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73E7" w:rsidRPr="003C73E7" w:rsidRDefault="003C73E7" w:rsidP="003C73E7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C73E7">
        <w:rPr>
          <w:rFonts w:ascii="Times New Roman" w:hAnsi="Times New Roman" w:cs="Times New Roman"/>
          <w:sz w:val="28"/>
          <w:szCs w:val="28"/>
        </w:rPr>
        <w:t>Приложение 3</w:t>
      </w:r>
    </w:p>
    <w:p w:rsidR="003C73E7" w:rsidRPr="003C73E7" w:rsidRDefault="003C73E7" w:rsidP="003C73E7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C73E7">
        <w:rPr>
          <w:rFonts w:ascii="Times New Roman" w:hAnsi="Times New Roman" w:cs="Times New Roman"/>
          <w:sz w:val="28"/>
          <w:szCs w:val="28"/>
        </w:rPr>
        <w:t xml:space="preserve">к постановлению </w:t>
      </w:r>
      <w:r w:rsidR="00243A8A">
        <w:rPr>
          <w:rFonts w:ascii="Times New Roman" w:hAnsi="Times New Roman" w:cs="Times New Roman"/>
          <w:sz w:val="28"/>
          <w:szCs w:val="28"/>
        </w:rPr>
        <w:t>Р</w:t>
      </w:r>
      <w:r w:rsidRPr="003C73E7">
        <w:rPr>
          <w:rFonts w:ascii="Times New Roman" w:hAnsi="Times New Roman" w:cs="Times New Roman"/>
          <w:sz w:val="28"/>
          <w:szCs w:val="28"/>
        </w:rPr>
        <w:t>уководителя</w:t>
      </w:r>
    </w:p>
    <w:p w:rsidR="003C73E7" w:rsidRPr="003C73E7" w:rsidRDefault="009C467A" w:rsidP="003C73E7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3C73E7" w:rsidRPr="003C73E7">
        <w:rPr>
          <w:rFonts w:ascii="Times New Roman" w:hAnsi="Times New Roman" w:cs="Times New Roman"/>
          <w:sz w:val="28"/>
          <w:szCs w:val="28"/>
        </w:rPr>
        <w:t>сполнительного комитета</w:t>
      </w:r>
    </w:p>
    <w:p w:rsidR="003C73E7" w:rsidRPr="003C73E7" w:rsidRDefault="003C73E7" w:rsidP="003C73E7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C73E7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</w:p>
    <w:p w:rsidR="003C73E7" w:rsidRPr="003C73E7" w:rsidRDefault="003C73E7" w:rsidP="003C73E7">
      <w:pPr>
        <w:suppressAutoHyphens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C73E7">
        <w:rPr>
          <w:rFonts w:ascii="Times New Roman" w:hAnsi="Times New Roman" w:cs="Times New Roman"/>
          <w:sz w:val="28"/>
          <w:szCs w:val="28"/>
        </w:rPr>
        <w:t>№______ от ______________201</w:t>
      </w:r>
      <w:r w:rsidR="00433B6E">
        <w:rPr>
          <w:rFonts w:ascii="Times New Roman" w:hAnsi="Times New Roman" w:cs="Times New Roman"/>
          <w:sz w:val="28"/>
          <w:szCs w:val="28"/>
        </w:rPr>
        <w:t>3</w:t>
      </w:r>
      <w:r w:rsidRPr="003C73E7">
        <w:rPr>
          <w:rFonts w:ascii="Times New Roman" w:hAnsi="Times New Roman" w:cs="Times New Roman"/>
          <w:sz w:val="28"/>
          <w:szCs w:val="28"/>
        </w:rPr>
        <w:t>г.</w:t>
      </w:r>
    </w:p>
    <w:p w:rsidR="003C73E7" w:rsidRDefault="003C73E7" w:rsidP="008228C4">
      <w:pPr>
        <w:pStyle w:val="a5"/>
        <w:jc w:val="center"/>
        <w:rPr>
          <w:rStyle w:val="bt1br"/>
          <w:b/>
          <w:bCs/>
          <w:sz w:val="28"/>
          <w:szCs w:val="28"/>
        </w:rPr>
      </w:pPr>
    </w:p>
    <w:p w:rsidR="00514ECC" w:rsidRPr="00AF7A99" w:rsidRDefault="00627B75" w:rsidP="008228C4">
      <w:pPr>
        <w:pStyle w:val="a5"/>
        <w:jc w:val="center"/>
        <w:rPr>
          <w:rStyle w:val="bt1br"/>
          <w:b/>
          <w:bCs/>
          <w:sz w:val="28"/>
          <w:szCs w:val="28"/>
        </w:rPr>
      </w:pPr>
      <w:r>
        <w:rPr>
          <w:rStyle w:val="bt1br"/>
          <w:b/>
          <w:bCs/>
          <w:sz w:val="28"/>
          <w:szCs w:val="28"/>
        </w:rPr>
        <w:t>А</w:t>
      </w:r>
      <w:r w:rsidR="00514ECC" w:rsidRPr="00AF7A99">
        <w:rPr>
          <w:rStyle w:val="bt1br"/>
          <w:b/>
          <w:bCs/>
          <w:sz w:val="28"/>
          <w:szCs w:val="28"/>
        </w:rPr>
        <w:t>дминистративный регламент</w:t>
      </w:r>
    </w:p>
    <w:p w:rsidR="00514ECC" w:rsidRPr="00AF7A99" w:rsidRDefault="00514ECC" w:rsidP="008228C4">
      <w:pPr>
        <w:pStyle w:val="a5"/>
        <w:jc w:val="center"/>
        <w:rPr>
          <w:rStyle w:val="bt1br"/>
          <w:b/>
          <w:bCs/>
          <w:sz w:val="28"/>
          <w:szCs w:val="28"/>
        </w:rPr>
      </w:pPr>
      <w:r w:rsidRPr="00AF7A99">
        <w:rPr>
          <w:rStyle w:val="bt1br"/>
          <w:b/>
          <w:bCs/>
          <w:sz w:val="28"/>
          <w:szCs w:val="28"/>
        </w:rPr>
        <w:t>предоставления муниципальной услуги по о</w:t>
      </w:r>
      <w:r w:rsidRPr="00AF7A99">
        <w:rPr>
          <w:rFonts w:ascii="Times New Roman" w:hAnsi="Times New Roman" w:cs="Times New Roman"/>
          <w:b/>
          <w:bCs/>
          <w:sz w:val="28"/>
          <w:szCs w:val="28"/>
        </w:rPr>
        <w:t xml:space="preserve">казанию юридическим лицам методической </w:t>
      </w:r>
      <w:r w:rsidRPr="00AF7A99">
        <w:rPr>
          <w:rStyle w:val="bt1br"/>
          <w:b/>
          <w:bCs/>
          <w:sz w:val="28"/>
          <w:szCs w:val="28"/>
        </w:rPr>
        <w:t>и практической помощи в работе архивов и</w:t>
      </w:r>
    </w:p>
    <w:p w:rsidR="00514ECC" w:rsidRPr="00AF7A99" w:rsidRDefault="00514ECC" w:rsidP="008228C4">
      <w:pPr>
        <w:pStyle w:val="a5"/>
        <w:jc w:val="center"/>
        <w:rPr>
          <w:rStyle w:val="bt1br"/>
          <w:b/>
          <w:bCs/>
          <w:sz w:val="28"/>
          <w:szCs w:val="28"/>
        </w:rPr>
      </w:pPr>
      <w:r w:rsidRPr="00AF7A99">
        <w:rPr>
          <w:rStyle w:val="bt1br"/>
          <w:b/>
          <w:bCs/>
          <w:sz w:val="28"/>
          <w:szCs w:val="28"/>
        </w:rPr>
        <w:t>по организации документов в делопроизводстве</w:t>
      </w:r>
    </w:p>
    <w:p w:rsidR="00514ECC" w:rsidRPr="00AF7A99" w:rsidRDefault="00514ECC" w:rsidP="008228C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pStyle w:val="a5"/>
        <w:numPr>
          <w:ilvl w:val="0"/>
          <w:numId w:val="1"/>
        </w:num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bCs/>
          <w:sz w:val="28"/>
          <w:szCs w:val="28"/>
        </w:rPr>
        <w:t>Общие положения</w:t>
      </w:r>
    </w:p>
    <w:p w:rsidR="00514ECC" w:rsidRPr="00AF7A99" w:rsidRDefault="00514ECC" w:rsidP="008228C4">
      <w:pPr>
        <w:pStyle w:val="a5"/>
        <w:ind w:left="1069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.1. Настоящий Регламент устанавливает стандарт и порядок предостав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ния муниципальной услуги по оказанию методической</w:t>
      </w:r>
      <w:r w:rsidRPr="00AF7A99">
        <w:rPr>
          <w:rStyle w:val="bt1br"/>
          <w:sz w:val="28"/>
          <w:szCs w:val="28"/>
        </w:rPr>
        <w:t xml:space="preserve"> и практической помощи представителям юридических лиц в работе архивов и по организации докуме</w:t>
      </w:r>
      <w:r w:rsidRPr="00AF7A99">
        <w:rPr>
          <w:rStyle w:val="bt1br"/>
          <w:sz w:val="28"/>
          <w:szCs w:val="28"/>
        </w:rPr>
        <w:t>н</w:t>
      </w:r>
      <w:r w:rsidRPr="00AF7A99">
        <w:rPr>
          <w:rStyle w:val="bt1br"/>
          <w:sz w:val="28"/>
          <w:szCs w:val="28"/>
        </w:rPr>
        <w:t>тов в делопроизводстве (далее – муниципальная услуга) по вопросам: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отбора документов (экспертизы ценности) в состав Архивного фонда Ро</w:t>
      </w:r>
      <w:r w:rsidRPr="00AF7A99">
        <w:rPr>
          <w:rStyle w:val="bt1br"/>
          <w:sz w:val="28"/>
          <w:szCs w:val="28"/>
        </w:rPr>
        <w:t>с</w:t>
      </w:r>
      <w:r w:rsidRPr="00AF7A99">
        <w:rPr>
          <w:rStyle w:val="bt1br"/>
          <w:sz w:val="28"/>
          <w:szCs w:val="28"/>
        </w:rPr>
        <w:t>сийской Федерации и подготовки их к передаче в муниципальный архив;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упорядочения (формирования, оформления и описания) дел постоянного хранения и по личному составу;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ведения учета документов Архивного фонда Российской Федерации, нах</w:t>
      </w:r>
      <w:r w:rsidRPr="00AF7A99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>дящихся на временном хранении;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подготовки нормативных документов по вопросам делопроизводства и а</w:t>
      </w:r>
      <w:r w:rsidRPr="00AF7A99">
        <w:rPr>
          <w:rStyle w:val="bt1br"/>
          <w:sz w:val="28"/>
          <w:szCs w:val="28"/>
        </w:rPr>
        <w:t>р</w:t>
      </w:r>
      <w:r w:rsidRPr="00AF7A99">
        <w:rPr>
          <w:rStyle w:val="bt1br"/>
          <w:sz w:val="28"/>
          <w:szCs w:val="28"/>
        </w:rPr>
        <w:t>хивного дела (положений, инструкций, примерных и индивидуальных номенкл</w:t>
      </w:r>
      <w:r w:rsidRPr="00AF7A99">
        <w:rPr>
          <w:rStyle w:val="bt1br"/>
          <w:sz w:val="28"/>
          <w:szCs w:val="28"/>
        </w:rPr>
        <w:t>а</w:t>
      </w:r>
      <w:r w:rsidRPr="00AF7A99">
        <w:rPr>
          <w:rStyle w:val="bt1br"/>
          <w:sz w:val="28"/>
          <w:szCs w:val="28"/>
        </w:rPr>
        <w:t>тур дел);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совершенствования работы делопроизводственных, архивных и экспер</w:t>
      </w:r>
      <w:r w:rsidRPr="00AF7A99">
        <w:rPr>
          <w:rStyle w:val="bt1br"/>
          <w:sz w:val="28"/>
          <w:szCs w:val="28"/>
        </w:rPr>
        <w:t>т</w:t>
      </w:r>
      <w:r w:rsidRPr="00AF7A99">
        <w:rPr>
          <w:rStyle w:val="bt1br"/>
          <w:sz w:val="28"/>
          <w:szCs w:val="28"/>
        </w:rPr>
        <w:t>ных служб юридических лиц-источников комплектования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 1.2. Получатели муниципальной услуги: юридические лица  - источники комплектования муниципального архива (далее - заявитель)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627B75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AF7A99">
        <w:rPr>
          <w:rFonts w:ascii="Times New Roman" w:hAnsi="Times New Roman" w:cs="Times New Roman"/>
          <w:sz w:val="28"/>
          <w:szCs w:val="28"/>
        </w:rPr>
        <w:t>муниципального района (далее – Исполком)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Исполнитель муниципальной услуги – Архивный отдел Исполкома</w:t>
      </w:r>
      <w:r w:rsidR="00EE77B0" w:rsidRPr="00AF7A99">
        <w:rPr>
          <w:rFonts w:ascii="Times New Roman" w:hAnsi="Times New Roman" w:cs="Times New Roman"/>
          <w:sz w:val="28"/>
          <w:szCs w:val="28"/>
        </w:rPr>
        <w:t xml:space="preserve"> (далее – Отдел)</w:t>
      </w:r>
      <w:r w:rsidRPr="00AF7A99">
        <w:rPr>
          <w:rFonts w:ascii="Times New Roman" w:hAnsi="Times New Roman" w:cs="Times New Roman"/>
          <w:sz w:val="28"/>
          <w:szCs w:val="28"/>
        </w:rPr>
        <w:t>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.3.1. Место нахождения Исполкома: г</w:t>
      </w:r>
      <w:r w:rsidR="00EE77B0" w:rsidRPr="00AF7A99">
        <w:rPr>
          <w:rFonts w:ascii="Times New Roman" w:hAnsi="Times New Roman" w:cs="Times New Roman"/>
          <w:sz w:val="28"/>
          <w:szCs w:val="28"/>
        </w:rPr>
        <w:t xml:space="preserve">. </w:t>
      </w:r>
      <w:r w:rsidR="00627B75">
        <w:rPr>
          <w:rFonts w:ascii="Times New Roman" w:hAnsi="Times New Roman" w:cs="Times New Roman"/>
          <w:sz w:val="28"/>
          <w:szCs w:val="28"/>
        </w:rPr>
        <w:t>Агрыз</w:t>
      </w:r>
      <w:r w:rsidR="00EE77B0" w:rsidRPr="00AF7A99">
        <w:rPr>
          <w:rFonts w:ascii="Times New Roman" w:hAnsi="Times New Roman" w:cs="Times New Roman"/>
          <w:sz w:val="28"/>
          <w:szCs w:val="28"/>
        </w:rPr>
        <w:t xml:space="preserve">, ул. </w:t>
      </w:r>
      <w:r w:rsidR="00627B75">
        <w:rPr>
          <w:rFonts w:ascii="Times New Roman" w:hAnsi="Times New Roman" w:cs="Times New Roman"/>
          <w:sz w:val="28"/>
          <w:szCs w:val="28"/>
        </w:rPr>
        <w:t>Гагарина</w:t>
      </w:r>
      <w:r w:rsidR="00EE77B0" w:rsidRPr="00AF7A99">
        <w:rPr>
          <w:rFonts w:ascii="Times New Roman" w:hAnsi="Times New Roman" w:cs="Times New Roman"/>
          <w:sz w:val="28"/>
          <w:szCs w:val="28"/>
        </w:rPr>
        <w:t>, д.</w:t>
      </w:r>
      <w:r w:rsidR="00627B75">
        <w:rPr>
          <w:rFonts w:ascii="Times New Roman" w:hAnsi="Times New Roman" w:cs="Times New Roman"/>
          <w:sz w:val="28"/>
          <w:szCs w:val="28"/>
        </w:rPr>
        <w:t>13</w:t>
      </w:r>
      <w:r w:rsidR="00EE77B0" w:rsidRPr="00AF7A99">
        <w:rPr>
          <w:rFonts w:ascii="Times New Roman" w:hAnsi="Times New Roman" w:cs="Times New Roman"/>
          <w:sz w:val="28"/>
          <w:szCs w:val="28"/>
        </w:rPr>
        <w:t>;</w:t>
      </w:r>
    </w:p>
    <w:p w:rsidR="00EE77B0" w:rsidRPr="00AF7A99" w:rsidRDefault="00EE77B0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Место нахождения Отдела: г. </w:t>
      </w:r>
      <w:r w:rsidR="00627B75">
        <w:rPr>
          <w:rFonts w:ascii="Times New Roman" w:hAnsi="Times New Roman" w:cs="Times New Roman"/>
          <w:sz w:val="28"/>
          <w:szCs w:val="28"/>
        </w:rPr>
        <w:t>Агрыз</w:t>
      </w:r>
      <w:r w:rsidRPr="00AF7A99">
        <w:rPr>
          <w:rFonts w:ascii="Times New Roman" w:hAnsi="Times New Roman" w:cs="Times New Roman"/>
          <w:sz w:val="28"/>
          <w:szCs w:val="28"/>
        </w:rPr>
        <w:t xml:space="preserve">, ул. </w:t>
      </w:r>
      <w:r w:rsidR="00627B75">
        <w:rPr>
          <w:rFonts w:ascii="Times New Roman" w:hAnsi="Times New Roman" w:cs="Times New Roman"/>
          <w:sz w:val="28"/>
          <w:szCs w:val="28"/>
        </w:rPr>
        <w:t>Азина</w:t>
      </w:r>
      <w:r w:rsidRPr="00AF7A99">
        <w:rPr>
          <w:rFonts w:ascii="Times New Roman" w:hAnsi="Times New Roman" w:cs="Times New Roman"/>
          <w:sz w:val="28"/>
          <w:szCs w:val="28"/>
        </w:rPr>
        <w:t>, д.</w:t>
      </w:r>
      <w:r w:rsidR="00627B75">
        <w:rPr>
          <w:rFonts w:ascii="Times New Roman" w:hAnsi="Times New Roman" w:cs="Times New Roman"/>
          <w:sz w:val="28"/>
          <w:szCs w:val="28"/>
        </w:rPr>
        <w:t>8в</w:t>
      </w:r>
      <w:r w:rsidRPr="00AF7A99">
        <w:rPr>
          <w:rFonts w:ascii="Times New Roman" w:hAnsi="Times New Roman" w:cs="Times New Roman"/>
          <w:sz w:val="28"/>
          <w:szCs w:val="28"/>
        </w:rPr>
        <w:t>.</w:t>
      </w:r>
    </w:p>
    <w:p w:rsidR="000F2287" w:rsidRDefault="000F2287" w:rsidP="000F228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работы Отдела: ежедневно, кроме субботы и воскресенья, по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дельник - четверг с 8.00 до 17.15, пятница  с 8.00 до 16.15, обед с 12.00 до 13.00., четверг и пятница неприемные дни.</w:t>
      </w:r>
    </w:p>
    <w:p w:rsidR="000F2287" w:rsidRDefault="000F2287" w:rsidP="000F228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.3.2. Справочный телефон Отдел</w:t>
      </w:r>
      <w:r w:rsidR="00EE77B0"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: (8</w:t>
      </w:r>
      <w:r w:rsidR="00D30948">
        <w:rPr>
          <w:rFonts w:ascii="Times New Roman" w:hAnsi="Times New Roman" w:cs="Times New Roman"/>
          <w:sz w:val="28"/>
          <w:szCs w:val="28"/>
        </w:rPr>
        <w:t>5551</w:t>
      </w:r>
      <w:r w:rsidRPr="00AF7A99">
        <w:rPr>
          <w:rFonts w:ascii="Times New Roman" w:hAnsi="Times New Roman" w:cs="Times New Roman"/>
          <w:sz w:val="28"/>
          <w:szCs w:val="28"/>
        </w:rPr>
        <w:t xml:space="preserve">) </w:t>
      </w:r>
      <w:r w:rsidR="00D30948">
        <w:rPr>
          <w:rFonts w:ascii="Times New Roman" w:hAnsi="Times New Roman" w:cs="Times New Roman"/>
          <w:sz w:val="28"/>
          <w:szCs w:val="28"/>
        </w:rPr>
        <w:t>2-35-48</w:t>
      </w:r>
      <w:r w:rsidRPr="00AF7A99">
        <w:rPr>
          <w:rFonts w:ascii="Times New Roman" w:hAnsi="Times New Roman" w:cs="Times New Roman"/>
          <w:sz w:val="28"/>
          <w:szCs w:val="28"/>
        </w:rPr>
        <w:t>.</w:t>
      </w:r>
    </w:p>
    <w:p w:rsidR="00642444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 xml:space="preserve">1.3.3. Адрес официального сайта </w:t>
      </w:r>
      <w:r w:rsidR="0000195D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  <w:r w:rsidRPr="00AF7A99">
        <w:rPr>
          <w:rFonts w:ascii="Times New Roman" w:hAnsi="Times New Roman" w:cs="Times New Roman"/>
          <w:sz w:val="28"/>
          <w:szCs w:val="28"/>
        </w:rPr>
        <w:t xml:space="preserve"> в информационно-телекоммуникационной сети «Интернет» (далее – сеть «Инте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 xml:space="preserve">нет»): </w:t>
      </w:r>
    </w:p>
    <w:p w:rsidR="00514ECC" w:rsidRPr="0000195D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42444">
        <w:rPr>
          <w:rFonts w:ascii="Times New Roman" w:hAnsi="Times New Roman" w:cs="Times New Roman"/>
          <w:sz w:val="28"/>
          <w:szCs w:val="28"/>
          <w:lang w:val="en-US"/>
        </w:rPr>
        <w:t>http://www.</w:t>
      </w:r>
      <w:r w:rsidR="00642444" w:rsidRPr="00642444">
        <w:rPr>
          <w:sz w:val="28"/>
          <w:szCs w:val="28"/>
          <w:lang w:val="en-US"/>
        </w:rPr>
        <w:t xml:space="preserve"> </w:t>
      </w:r>
      <w:r w:rsidR="0000195D" w:rsidRPr="0000195D">
        <w:rPr>
          <w:rFonts w:ascii="Times New Roman" w:hAnsi="Times New Roman" w:cs="Times New Roman"/>
          <w:sz w:val="28"/>
          <w:szCs w:val="28"/>
          <w:lang w:val="en-US"/>
        </w:rPr>
        <w:t>agryz.tatarstan.ru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.3.4. Информация о муниципальной услуге может быть получена: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муниципальной услуге, соде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жащих визуальную и текстовую информацию о муниципальной услуге, расп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ложенных в помещениях Исполкома, для работы с заявителями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на официальном сайте </w:t>
      </w:r>
      <w:r w:rsidR="00680499">
        <w:rPr>
          <w:rFonts w:ascii="Times New Roman" w:hAnsi="Times New Roman" w:cs="Times New Roman"/>
          <w:sz w:val="28"/>
          <w:szCs w:val="28"/>
        </w:rPr>
        <w:t>Агрызского муниципального района</w:t>
      </w:r>
      <w:r w:rsidR="00680499" w:rsidRPr="00AF7A99">
        <w:rPr>
          <w:rFonts w:ascii="Times New Roman" w:hAnsi="Times New Roman" w:cs="Times New Roman"/>
          <w:sz w:val="28"/>
          <w:szCs w:val="28"/>
        </w:rPr>
        <w:t xml:space="preserve"> </w:t>
      </w:r>
      <w:r w:rsidRPr="00AF7A99">
        <w:rPr>
          <w:rFonts w:ascii="Times New Roman" w:hAnsi="Times New Roman" w:cs="Times New Roman"/>
          <w:sz w:val="28"/>
          <w:szCs w:val="28"/>
        </w:rPr>
        <w:t>(http://www.</w:t>
      </w:r>
      <w:r w:rsidR="00642444" w:rsidRPr="00642444">
        <w:rPr>
          <w:rFonts w:ascii="Times New Roman" w:hAnsi="Times New Roman" w:cs="Times New Roman"/>
          <w:sz w:val="28"/>
          <w:szCs w:val="28"/>
        </w:rPr>
        <w:t xml:space="preserve"> </w:t>
      </w:r>
      <w:r w:rsidR="00680499" w:rsidRPr="00680499">
        <w:rPr>
          <w:rFonts w:ascii="Times New Roman" w:hAnsi="Times New Roman" w:cs="Times New Roman"/>
          <w:sz w:val="28"/>
          <w:szCs w:val="28"/>
          <w:lang w:val="en-US"/>
        </w:rPr>
        <w:t>agryz</w:t>
      </w:r>
      <w:r w:rsidR="00680499" w:rsidRPr="00680499">
        <w:rPr>
          <w:rFonts w:ascii="Times New Roman" w:hAnsi="Times New Roman" w:cs="Times New Roman"/>
          <w:sz w:val="28"/>
          <w:szCs w:val="28"/>
        </w:rPr>
        <w:t>.tatar</w:t>
      </w:r>
      <w:r w:rsidR="00680499" w:rsidRPr="00680499">
        <w:rPr>
          <w:rFonts w:ascii="Times New Roman" w:hAnsi="Times New Roman" w:cs="Times New Roman"/>
          <w:sz w:val="28"/>
          <w:szCs w:val="28"/>
          <w:lang w:val="en-US"/>
        </w:rPr>
        <w:t>stan</w:t>
      </w:r>
      <w:r w:rsidR="00680499" w:rsidRPr="00680499">
        <w:rPr>
          <w:rFonts w:ascii="Times New Roman" w:hAnsi="Times New Roman" w:cs="Times New Roman"/>
          <w:sz w:val="28"/>
          <w:szCs w:val="28"/>
        </w:rPr>
        <w:t>.ru</w:t>
      </w:r>
      <w:r w:rsidR="00680499">
        <w:rPr>
          <w:sz w:val="28"/>
          <w:szCs w:val="28"/>
        </w:rPr>
        <w:t>.</w:t>
      </w:r>
      <w:r w:rsidRPr="00AF7A99">
        <w:rPr>
          <w:rFonts w:ascii="Times New Roman" w:hAnsi="Times New Roman" w:cs="Times New Roman"/>
          <w:sz w:val="28"/>
          <w:szCs w:val="28"/>
        </w:rPr>
        <w:t>)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стан (http://uslugi.tatar.ru/)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щении в Исполком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1.3.5. Информация по вопросам предоставления </w:t>
      </w:r>
      <w:r w:rsidR="00986D20" w:rsidRPr="00AF7A99">
        <w:rPr>
          <w:rFonts w:ascii="Times New Roman" w:hAnsi="Times New Roman" w:cs="Times New Roman"/>
          <w:sz w:val="28"/>
          <w:szCs w:val="28"/>
        </w:rPr>
        <w:t>муниципаль</w:t>
      </w:r>
      <w:r w:rsidRPr="00AF7A99">
        <w:rPr>
          <w:rFonts w:ascii="Times New Roman" w:hAnsi="Times New Roman" w:cs="Times New Roman"/>
          <w:sz w:val="28"/>
          <w:szCs w:val="28"/>
        </w:rPr>
        <w:t>ной услуги размещается специалистом Отдела на официальном сайте Исполкома и на и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формационных стендах в помещениях Исполкома для работы с заявителями.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1.3. Предоставление муниципальной услуги осуществляется в соответс</w:t>
      </w:r>
      <w:r w:rsidRPr="00AF7A99">
        <w:rPr>
          <w:rStyle w:val="bt1br"/>
          <w:sz w:val="28"/>
          <w:szCs w:val="28"/>
        </w:rPr>
        <w:t>т</w:t>
      </w:r>
      <w:r w:rsidRPr="00AF7A99">
        <w:rPr>
          <w:rStyle w:val="bt1br"/>
          <w:sz w:val="28"/>
          <w:szCs w:val="28"/>
        </w:rPr>
        <w:t>вии с:</w:t>
      </w:r>
    </w:p>
    <w:p w:rsidR="00514ECC" w:rsidRPr="00AF7A99" w:rsidRDefault="00514ECC" w:rsidP="008228C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AF7A99">
        <w:rPr>
          <w:rStyle w:val="bt1br"/>
          <w:sz w:val="28"/>
          <w:szCs w:val="28"/>
        </w:rPr>
        <w:t>Федеральным законом от 06.10.2003 № 131-ФЗ «Об общих принципах о</w:t>
      </w:r>
      <w:r w:rsidRPr="00AF7A99">
        <w:rPr>
          <w:rStyle w:val="bt1br"/>
          <w:sz w:val="28"/>
          <w:szCs w:val="28"/>
        </w:rPr>
        <w:t>р</w:t>
      </w:r>
      <w:r w:rsidRPr="00AF7A99">
        <w:rPr>
          <w:rStyle w:val="bt1br"/>
          <w:sz w:val="28"/>
          <w:szCs w:val="28"/>
        </w:rPr>
        <w:t>ганизации местного самоуправления в Российской Федерации» (далее – Фед</w:t>
      </w:r>
      <w:r w:rsidRPr="00AF7A99">
        <w:rPr>
          <w:rStyle w:val="bt1br"/>
          <w:sz w:val="28"/>
          <w:szCs w:val="28"/>
        </w:rPr>
        <w:t>е</w:t>
      </w:r>
      <w:r w:rsidRPr="00AF7A99">
        <w:rPr>
          <w:rStyle w:val="bt1br"/>
          <w:sz w:val="28"/>
          <w:szCs w:val="28"/>
        </w:rPr>
        <w:t>ральный закон № 131-ФЗ) (</w:t>
      </w:r>
      <w:r w:rsidRPr="00AF7A99">
        <w:rPr>
          <w:rFonts w:ascii="Times New Roman" w:hAnsi="Times New Roman" w:cs="Times New Roman"/>
          <w:sz w:val="28"/>
          <w:szCs w:val="28"/>
        </w:rPr>
        <w:t>Собрание законодательства РФ, 06.10.2003, № 40, ст. 3822)</w:t>
      </w:r>
      <w:r w:rsidRPr="00AF7A99">
        <w:rPr>
          <w:rStyle w:val="bt1br"/>
          <w:sz w:val="28"/>
          <w:szCs w:val="28"/>
        </w:rPr>
        <w:t>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Федеральным законом от 22.10.2004 № 125-ФЗ «Об архивном деле в Ро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>сийской Федерации» (далее – Федеральный закон № 125-ФЗ) (Собрание закон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дательства РФ, 25.10.2004, № 43, ст. 4169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 xml:space="preserve">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</w:t>
      </w:r>
      <w:r w:rsidRPr="00AF7A99">
        <w:rPr>
          <w:rFonts w:ascii="Times New Roman" w:hAnsi="Times New Roman" w:cs="Times New Roman"/>
          <w:sz w:val="28"/>
          <w:szCs w:val="28"/>
        </w:rPr>
        <w:t>у</w:t>
      </w:r>
      <w:r w:rsidRPr="00AF7A99">
        <w:rPr>
          <w:rFonts w:ascii="Times New Roman" w:hAnsi="Times New Roman" w:cs="Times New Roman"/>
          <w:sz w:val="28"/>
          <w:szCs w:val="28"/>
        </w:rPr>
        <w:t>ментов в государственных и муниципальных архивах, музеях и библиотеках, о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ганизациях Российской академии наук, утвержденными приказом Министерства культуры Российской Федерации от 18.01.2007 № 19 (Бюллетень нормативных актов федеральных органов исполнительной власти, 14.05.2007, № 20) (далее – Правила работы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Законом Республики Татарстан от 13.06.1996 № 644 «Об Архивном фонде Республики Татарстан и архивах» (далее - Закон РТ № 644) (Республика Тата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стан, 09.07.1996, № 136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тарстан, 17.05.2003, № 99-100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Законом Республики Татарстан от 28.07.2004 № 45-ЗРТ «О местном сам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управлении в Республике Татарстан» (далее – Закон РТ № 45-ЗРТ) (Республика Татарстан, 03.08.2004, № 155-156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Законом Республики Татарстан от 24.12.2007 № 63-ЗРТ «О наделении о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ганов местного самоуправления муниципальных образований в Республике Т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тарстан отдельными государственными полномочиями Республики Татарстан в области архивного дела» (далее – Закон РТ № 63 - ЗРТ) (Республика Татарстан, 25.12.2007, № 255-256);</w:t>
      </w:r>
    </w:p>
    <w:p w:rsidR="00514ECC" w:rsidRPr="00AF7A99" w:rsidRDefault="00514ECC" w:rsidP="008228C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оложением об Исполнительном комитете </w:t>
      </w:r>
      <w:r w:rsidR="00642444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AF7A99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="00455923">
        <w:rPr>
          <w:rFonts w:ascii="Times New Roman" w:hAnsi="Times New Roman" w:cs="Times New Roman"/>
          <w:sz w:val="28"/>
          <w:szCs w:val="28"/>
        </w:rPr>
        <w:t xml:space="preserve">, </w:t>
      </w:r>
      <w:r w:rsidR="00455923" w:rsidRPr="00455923">
        <w:rPr>
          <w:rFonts w:ascii="Times New Roman" w:hAnsi="Times New Roman" w:cs="Times New Roman"/>
          <w:sz w:val="28"/>
          <w:szCs w:val="28"/>
        </w:rPr>
        <w:t>утвержденным решением Совета Агрызского муниципальный района от 25.01.2006г. № 4-3</w:t>
      </w:r>
      <w:r w:rsidRPr="00AF7A99">
        <w:rPr>
          <w:rFonts w:ascii="Times New Roman" w:hAnsi="Times New Roman" w:cs="Times New Roman"/>
          <w:sz w:val="28"/>
          <w:szCs w:val="28"/>
        </w:rPr>
        <w:t xml:space="preserve"> (далее – Положение об Исполкоме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оложением об архивном отделе </w:t>
      </w:r>
      <w:r w:rsidR="004016F0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r w:rsidR="00642444">
        <w:rPr>
          <w:rFonts w:ascii="Times New Roman" w:hAnsi="Times New Roman" w:cs="Times New Roman"/>
          <w:sz w:val="28"/>
          <w:szCs w:val="28"/>
        </w:rPr>
        <w:t>Агрызского</w:t>
      </w:r>
      <w:r w:rsidRPr="00AF7A99">
        <w:rPr>
          <w:rFonts w:ascii="Times New Roman" w:hAnsi="Times New Roman" w:cs="Times New Roman"/>
          <w:sz w:val="28"/>
          <w:szCs w:val="28"/>
        </w:rPr>
        <w:t xml:space="preserve"> муниципального района, утвержденным  постановлением исполнительного к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 xml:space="preserve">митета от </w:t>
      </w:r>
      <w:r w:rsidR="00642444">
        <w:rPr>
          <w:rFonts w:ascii="Times New Roman" w:hAnsi="Times New Roman" w:cs="Times New Roman"/>
          <w:sz w:val="28"/>
          <w:szCs w:val="28"/>
        </w:rPr>
        <w:t>30.06.2006г.</w:t>
      </w:r>
      <w:r w:rsidRPr="00AF7A99">
        <w:rPr>
          <w:rFonts w:ascii="Times New Roman" w:hAnsi="Times New Roman" w:cs="Times New Roman"/>
          <w:sz w:val="28"/>
          <w:szCs w:val="28"/>
        </w:rPr>
        <w:t xml:space="preserve">№ </w:t>
      </w:r>
      <w:r w:rsidR="00642444">
        <w:rPr>
          <w:rFonts w:ascii="Times New Roman" w:hAnsi="Times New Roman" w:cs="Times New Roman"/>
          <w:sz w:val="28"/>
          <w:szCs w:val="28"/>
        </w:rPr>
        <w:t>40</w:t>
      </w:r>
      <w:r w:rsidRPr="00AF7A99">
        <w:rPr>
          <w:rFonts w:ascii="Times New Roman" w:hAnsi="Times New Roman" w:cs="Times New Roman"/>
          <w:sz w:val="28"/>
          <w:szCs w:val="28"/>
        </w:rPr>
        <w:t xml:space="preserve"> (далее – Положение об отделе);</w:t>
      </w:r>
    </w:p>
    <w:p w:rsidR="00514ECC" w:rsidRPr="00AF7A99" w:rsidRDefault="00514ECC" w:rsidP="008228C4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.4. В настоящем Регламенте используются следующие термины и опред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ления: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bCs/>
          <w:sz w:val="28"/>
          <w:szCs w:val="28"/>
        </w:rPr>
        <w:t>источник комплектования – юридическое лицо, в процессе деятельности которого образуются документы Архивного фонда Российской Федерации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номенклатура дел – систематизированный перечень заголовков (наимен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ваний) дел, заводимых в организации, с указанием сроков их хранения, офор</w:t>
      </w:r>
      <w:r w:rsidRPr="00AF7A99">
        <w:rPr>
          <w:rFonts w:ascii="Times New Roman" w:hAnsi="Times New Roman" w:cs="Times New Roman"/>
          <w:sz w:val="28"/>
          <w:szCs w:val="28"/>
        </w:rPr>
        <w:t>м</w:t>
      </w:r>
      <w:r w:rsidRPr="00AF7A99">
        <w:rPr>
          <w:rFonts w:ascii="Times New Roman" w:hAnsi="Times New Roman" w:cs="Times New Roman"/>
          <w:sz w:val="28"/>
          <w:szCs w:val="28"/>
        </w:rPr>
        <w:t>ленный в установленном порядке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bCs/>
          <w:sz w:val="28"/>
          <w:szCs w:val="28"/>
        </w:rPr>
        <w:t>Опись – архивный справочник, предназначенный для раскрытия состава и содержания единиц хранения/единиц учета, закрепления их внутрифондовой систематизации и учета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ложение об архиве – документ, регламентирующий деятельность архива организации: задачи, функции, права, ответственность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ложение об экспертной комиссии – документ, регламентирующий де</w:t>
      </w:r>
      <w:r w:rsidRPr="00AF7A99">
        <w:rPr>
          <w:rFonts w:ascii="Times New Roman" w:hAnsi="Times New Roman" w:cs="Times New Roman"/>
          <w:sz w:val="28"/>
          <w:szCs w:val="28"/>
        </w:rPr>
        <w:t>я</w:t>
      </w:r>
      <w:r w:rsidRPr="00AF7A99">
        <w:rPr>
          <w:rFonts w:ascii="Times New Roman" w:hAnsi="Times New Roman" w:cs="Times New Roman"/>
          <w:sz w:val="28"/>
          <w:szCs w:val="28"/>
        </w:rPr>
        <w:t>тельность постоянно действующей экспертной комиссии организации: задачи, функции, права, ответственность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ab/>
        <w:t>упорядочение архивных документов – комплекс работ по формир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ванию архивных документов в единицы хранения (дела), описанию и оформ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нию таких единиц хранения (дел) в соответствии с правилами, установленными специально уполномоченным Правительством Российской Федерации федерал</w:t>
      </w:r>
      <w:r w:rsidRPr="00AF7A99">
        <w:rPr>
          <w:rFonts w:ascii="Times New Roman" w:hAnsi="Times New Roman" w:cs="Times New Roman"/>
          <w:sz w:val="28"/>
          <w:szCs w:val="28"/>
        </w:rPr>
        <w:t>ь</w:t>
      </w:r>
      <w:r w:rsidRPr="00AF7A99">
        <w:rPr>
          <w:rFonts w:ascii="Times New Roman" w:hAnsi="Times New Roman" w:cs="Times New Roman"/>
          <w:sz w:val="28"/>
          <w:szCs w:val="28"/>
        </w:rPr>
        <w:t>ным органом исполнительной власти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ab/>
        <w:t>формирование дел – группировка исполненных документов в дела в соответствии с номенклатурой дел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экспертиза ценности документов – изучение документов на основании критериев их ценности в целях определения сроков хранения документов и о</w:t>
      </w:r>
      <w:r w:rsidRPr="00AF7A99">
        <w:rPr>
          <w:rFonts w:ascii="Times New Roman" w:hAnsi="Times New Roman" w:cs="Times New Roman"/>
          <w:sz w:val="28"/>
          <w:szCs w:val="28"/>
        </w:rPr>
        <w:t>т</w:t>
      </w:r>
      <w:r w:rsidRPr="00AF7A99">
        <w:rPr>
          <w:rFonts w:ascii="Times New Roman" w:hAnsi="Times New Roman" w:cs="Times New Roman"/>
          <w:sz w:val="28"/>
          <w:szCs w:val="28"/>
        </w:rPr>
        <w:t>бора их для включения в состав Архивного фонда Российской Федерации;</w:t>
      </w:r>
    </w:p>
    <w:p w:rsidR="00514ECC" w:rsidRPr="00AF7A99" w:rsidRDefault="00514ECC" w:rsidP="008228C4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экспертно-проверочная и методическая комиссия – комиссия, действу</w:t>
      </w:r>
      <w:r w:rsidRPr="00AF7A99">
        <w:rPr>
          <w:rFonts w:ascii="Times New Roman" w:hAnsi="Times New Roman" w:cs="Times New Roman"/>
          <w:sz w:val="28"/>
          <w:szCs w:val="28"/>
        </w:rPr>
        <w:t>ю</w:t>
      </w:r>
      <w:r w:rsidRPr="00AF7A99">
        <w:rPr>
          <w:rFonts w:ascii="Times New Roman" w:hAnsi="Times New Roman" w:cs="Times New Roman"/>
          <w:sz w:val="28"/>
          <w:szCs w:val="28"/>
        </w:rPr>
        <w:t>щая при Главном архивном управлении Кабинета Министров Республики Тата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стан (далее – Управление)  для рассмотрения вопросов, связанных с экспертизой ценности документов, включением их в состав Архивного фонда Республики Т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тарстан, определением в его составе уникальных документов, решения метод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ческих и практических вопросов в области архивного дела (далее – ЭПМК Управления);</w:t>
      </w:r>
    </w:p>
    <w:p w:rsidR="00514ECC" w:rsidRPr="00AF7A99" w:rsidRDefault="00514ECC" w:rsidP="008228C4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запрос о предоставлении муниципальной услуги  – заявление о предоста</w:t>
      </w:r>
      <w:r w:rsidRPr="00AF7A99">
        <w:rPr>
          <w:rFonts w:ascii="Times New Roman" w:hAnsi="Times New Roman" w:cs="Times New Roman"/>
          <w:sz w:val="28"/>
          <w:szCs w:val="28"/>
        </w:rPr>
        <w:t>в</w:t>
      </w:r>
      <w:r w:rsidRPr="00AF7A99">
        <w:rPr>
          <w:rFonts w:ascii="Times New Roman" w:hAnsi="Times New Roman" w:cs="Times New Roman"/>
          <w:sz w:val="28"/>
          <w:szCs w:val="28"/>
        </w:rPr>
        <w:t>лении муниципальной услуги (далее – заявление). Заявление заполняется в пр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извольной форме, по установленному образцу или на стандартном бланке.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514ECC" w:rsidRPr="00AF7A99" w:rsidSect="003B1F6B">
          <w:headerReference w:type="default" r:id="rId8"/>
          <w:pgSz w:w="11906" w:h="16838"/>
          <w:pgMar w:top="1134" w:right="707" w:bottom="1134" w:left="1418" w:header="709" w:footer="709" w:gutter="0"/>
          <w:cols w:space="720"/>
          <w:titlePg/>
          <w:docGrid w:linePitch="299"/>
        </w:sectPr>
      </w:pPr>
    </w:p>
    <w:p w:rsidR="00514ECC" w:rsidRPr="00AF7A99" w:rsidRDefault="00514ECC" w:rsidP="008228C4">
      <w:pPr>
        <w:pStyle w:val="a5"/>
        <w:numPr>
          <w:ilvl w:val="0"/>
          <w:numId w:val="1"/>
        </w:num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bCs/>
          <w:sz w:val="28"/>
          <w:szCs w:val="28"/>
        </w:rPr>
        <w:lastRenderedPageBreak/>
        <w:t>Административные процедуры</w:t>
      </w: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78"/>
        <w:gridCol w:w="7513"/>
        <w:gridCol w:w="3260"/>
      </w:tblGrid>
      <w:tr w:rsidR="00514ECC" w:rsidRPr="00AF7A99" w:rsidTr="00514ECC">
        <w:trPr>
          <w:trHeight w:val="134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аименование требования к ста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арту предоставления муниципал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ормативный акт,  уст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авливающий  муниц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альную услугу или т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бование</w:t>
            </w:r>
          </w:p>
        </w:tc>
      </w:tr>
      <w:tr w:rsidR="00514ECC" w:rsidRPr="004016F0" w:rsidTr="00514ECC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Оказание </w:t>
            </w:r>
            <w:r w:rsidRPr="00AF7A99">
              <w:rPr>
                <w:rStyle w:val="bt1br"/>
                <w:sz w:val="28"/>
                <w:szCs w:val="28"/>
              </w:rPr>
              <w:t xml:space="preserve">юридическим лицам 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методической </w:t>
            </w:r>
            <w:r w:rsidRPr="00AF7A99">
              <w:rPr>
                <w:rStyle w:val="bt1br"/>
                <w:sz w:val="28"/>
                <w:szCs w:val="28"/>
              </w:rPr>
              <w:t>и практич</w:t>
            </w:r>
            <w:r w:rsidRPr="00AF7A99">
              <w:rPr>
                <w:rStyle w:val="bt1br"/>
                <w:sz w:val="28"/>
                <w:szCs w:val="28"/>
              </w:rPr>
              <w:t>е</w:t>
            </w:r>
            <w:r w:rsidRPr="00AF7A99">
              <w:rPr>
                <w:rStyle w:val="bt1br"/>
                <w:sz w:val="28"/>
                <w:szCs w:val="28"/>
              </w:rPr>
              <w:t>ской помощи в работе архивов и по организации докуме</w:t>
            </w:r>
            <w:r w:rsidRPr="00AF7A99">
              <w:rPr>
                <w:rStyle w:val="bt1br"/>
                <w:sz w:val="28"/>
                <w:szCs w:val="28"/>
              </w:rPr>
              <w:t>н</w:t>
            </w:r>
            <w:r w:rsidRPr="00AF7A99">
              <w:rPr>
                <w:rStyle w:val="bt1br"/>
                <w:sz w:val="28"/>
                <w:szCs w:val="28"/>
              </w:rPr>
              <w:t>тов в делопроизводств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4016F0" w:rsidRDefault="00514ECC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чч. 3, 5 ст. 4 Федерал</w:t>
            </w: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ного закона № 125-ФЗ; п.п. 4.8., 4.9. Правил р</w:t>
            </w: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боты; ст. 5 Закона РТ № 63-ЗРТ</w:t>
            </w:r>
          </w:p>
        </w:tc>
      </w:tr>
      <w:tr w:rsidR="00514ECC" w:rsidRPr="004016F0" w:rsidTr="00514ECC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ный комитет </w:t>
            </w:r>
            <w:r w:rsidR="00642444">
              <w:rPr>
                <w:rFonts w:ascii="Times New Roman" w:hAnsi="Times New Roman" w:cs="Times New Roman"/>
                <w:sz w:val="28"/>
                <w:szCs w:val="28"/>
              </w:rPr>
              <w:t xml:space="preserve">Агрызского 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муниципального района. Исполнитель муниципальной услуги – Архивный отдел Исполкома.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4016F0" w:rsidRDefault="00514ECC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ч. 5 ст. 4 Федерального закона № 125-ФЗ; Пол</w:t>
            </w: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4016F0">
              <w:rPr>
                <w:rFonts w:ascii="Times New Roman" w:hAnsi="Times New Roman" w:cs="Times New Roman"/>
                <w:sz w:val="28"/>
                <w:szCs w:val="28"/>
              </w:rPr>
              <w:t>жение об отделе</w:t>
            </w:r>
          </w:p>
        </w:tc>
      </w:tr>
      <w:tr w:rsidR="00514ECC" w:rsidRPr="00AF7A99" w:rsidTr="00514ECC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t>Подготовка к согласованию ЭПМК Управления норм</w:t>
            </w:r>
            <w:r w:rsidRPr="00AF7A99">
              <w:rPr>
                <w:rStyle w:val="bt1br"/>
                <w:sz w:val="28"/>
                <w:szCs w:val="28"/>
              </w:rPr>
              <w:t>а</w:t>
            </w:r>
            <w:r w:rsidRPr="00AF7A99">
              <w:rPr>
                <w:rStyle w:val="bt1br"/>
                <w:sz w:val="28"/>
                <w:szCs w:val="28"/>
              </w:rPr>
              <w:t>тивных документов по вопросам делопроизводства и архи</w:t>
            </w:r>
            <w:r w:rsidRPr="00AF7A99">
              <w:rPr>
                <w:rStyle w:val="bt1br"/>
                <w:sz w:val="28"/>
                <w:szCs w:val="28"/>
              </w:rPr>
              <w:t>в</w:t>
            </w:r>
            <w:r w:rsidRPr="00AF7A99">
              <w:rPr>
                <w:rStyle w:val="bt1br"/>
                <w:sz w:val="28"/>
                <w:szCs w:val="28"/>
              </w:rPr>
              <w:t>ного дела: положений об архиве и экспертной комиссии, и</w:t>
            </w:r>
            <w:r w:rsidRPr="00AF7A99">
              <w:rPr>
                <w:rStyle w:val="bt1br"/>
                <w:sz w:val="28"/>
                <w:szCs w:val="28"/>
              </w:rPr>
              <w:t>н</w:t>
            </w:r>
            <w:r w:rsidRPr="00AF7A99">
              <w:rPr>
                <w:rStyle w:val="bt1br"/>
                <w:sz w:val="28"/>
                <w:szCs w:val="28"/>
              </w:rPr>
              <w:t>струкции по делопроизводству, номенклатуры дел (далее – Норма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казанная организации методическая и практическая п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мощь </w:t>
            </w:r>
            <w:r w:rsidRPr="00AF7A99">
              <w:rPr>
                <w:rStyle w:val="bt1br"/>
                <w:sz w:val="28"/>
                <w:szCs w:val="28"/>
              </w:rPr>
              <w:t>в работе архива и по организации документов в дел</w:t>
            </w:r>
            <w:r w:rsidRPr="00AF7A99">
              <w:rPr>
                <w:rStyle w:val="bt1br"/>
                <w:sz w:val="28"/>
                <w:szCs w:val="28"/>
              </w:rPr>
              <w:t>о</w:t>
            </w:r>
            <w:r w:rsidRPr="00AF7A99">
              <w:rPr>
                <w:rStyle w:val="bt1br"/>
                <w:sz w:val="28"/>
                <w:szCs w:val="28"/>
              </w:rPr>
              <w:t>производстве в вопросах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t>- экспертизы ценности архивных документов;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t>- упорядочения архивных документов постоянного, вр</w:t>
            </w:r>
            <w:r w:rsidRPr="00AF7A99">
              <w:rPr>
                <w:rStyle w:val="bt1br"/>
                <w:sz w:val="28"/>
                <w:szCs w:val="28"/>
              </w:rPr>
              <w:t>е</w:t>
            </w:r>
            <w:r w:rsidRPr="00AF7A99">
              <w:rPr>
                <w:rStyle w:val="bt1br"/>
                <w:sz w:val="28"/>
                <w:szCs w:val="28"/>
              </w:rPr>
              <w:t xml:space="preserve">менного (свыше 10 лет) хранения и по личному составу; 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lastRenderedPageBreak/>
              <w:t>- подготовки документов Архивного фонда Российской Федерации к передаче в муниципальный архив;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t>- ведения учета архивных документов;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Style w:val="bt1br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t>- использования архивных документов;</w:t>
            </w:r>
          </w:p>
          <w:p w:rsidR="00514ECC" w:rsidRPr="00AF7A99" w:rsidRDefault="00514ECC" w:rsidP="008228C4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- формирования дел в делопроизводстве;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- передачи структурными подразделениями организации дел  в архив; </w:t>
            </w:r>
          </w:p>
          <w:p w:rsidR="00514ECC" w:rsidRPr="00AF7A99" w:rsidRDefault="00514ECC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Style w:val="bt1br"/>
                <w:sz w:val="28"/>
                <w:szCs w:val="28"/>
              </w:rPr>
              <w:t>- проведения семинаров в целях повышения професси</w:t>
            </w:r>
            <w:r w:rsidRPr="00AF7A99">
              <w:rPr>
                <w:rStyle w:val="bt1br"/>
                <w:sz w:val="28"/>
                <w:szCs w:val="28"/>
              </w:rPr>
              <w:t>о</w:t>
            </w:r>
            <w:r w:rsidRPr="00AF7A99">
              <w:rPr>
                <w:rStyle w:val="bt1br"/>
                <w:sz w:val="28"/>
                <w:szCs w:val="28"/>
              </w:rPr>
              <w:t>нальной квалификации работников архивных и делопрои</w:t>
            </w:r>
            <w:r w:rsidRPr="00AF7A99">
              <w:rPr>
                <w:rStyle w:val="bt1br"/>
                <w:sz w:val="28"/>
                <w:szCs w:val="28"/>
              </w:rPr>
              <w:t>з</w:t>
            </w:r>
            <w:r w:rsidRPr="00AF7A99">
              <w:rPr>
                <w:rStyle w:val="bt1br"/>
                <w:sz w:val="28"/>
                <w:szCs w:val="28"/>
              </w:rPr>
              <w:t>водственных служ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ч. 3 ст. 4 Федерального закона № 125-ФЗ; п.п. 4.8., 4.9. Правил работы</w:t>
            </w:r>
          </w:p>
        </w:tc>
      </w:tr>
      <w:tr w:rsidR="00514ECC" w:rsidRPr="00AF7A99" w:rsidTr="00514ECC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4. Срок предоставления  муниц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аль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ind w:firstLine="2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без выезда к заявителю – 3 дня</w:t>
            </w:r>
            <w:r w:rsidRPr="00AF7A99">
              <w:rPr>
                <w:rStyle w:val="a7"/>
                <w:rFonts w:ascii="Times New Roman" w:hAnsi="Times New Roman" w:cs="Times New Roman"/>
                <w:sz w:val="28"/>
                <w:szCs w:val="28"/>
              </w:rPr>
              <w:footnoteReference w:id="2"/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514ECC" w:rsidRPr="00AF7A99" w:rsidRDefault="00514ECC" w:rsidP="008228C4">
            <w:pPr>
              <w:pStyle w:val="a5"/>
              <w:ind w:firstLine="26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с выездом к заявителю -  2 дня, даты выезда согласуются с заявителем;</w:t>
            </w:r>
          </w:p>
          <w:p w:rsidR="00514ECC" w:rsidRPr="00AF7A99" w:rsidRDefault="00514ECC" w:rsidP="008228C4">
            <w:pPr>
              <w:pStyle w:val="a5"/>
              <w:ind w:firstLine="2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рганизация и проведение семинаров – 16 дней, дата п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ведения семинара  согласуется с заявителе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rPr>
                <w:rFonts w:ascii="Times New Roman" w:hAnsi="Times New Roman" w:cs="Times New Roman"/>
                <w:sz w:val="28"/>
                <w:szCs w:val="28"/>
              </w:rPr>
            </w:pPr>
            <w:r w:rsidRPr="006A382A">
              <w:rPr>
                <w:rFonts w:ascii="Times New Roman" w:hAnsi="Times New Roman" w:cs="Times New Roman"/>
                <w:sz w:val="28"/>
                <w:szCs w:val="28"/>
              </w:rPr>
              <w:t>чч.3, 5 ст.4 Федеральн</w:t>
            </w:r>
            <w:r w:rsidRPr="006A382A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6A382A">
              <w:rPr>
                <w:rFonts w:ascii="Times New Roman" w:hAnsi="Times New Roman" w:cs="Times New Roman"/>
                <w:sz w:val="28"/>
                <w:szCs w:val="28"/>
              </w:rPr>
              <w:t>го закона № 125-ФЗ; п.п. 4.8., 4.9. Правил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 работы</w:t>
            </w:r>
          </w:p>
        </w:tc>
      </w:tr>
      <w:tr w:rsidR="00514ECC" w:rsidRPr="00AF7A99" w:rsidTr="00514ECC">
        <w:trPr>
          <w:trHeight w:val="107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5.</w:t>
            </w:r>
            <w:r w:rsidRPr="00AF7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д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кументов, необходимых в соответс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вии с законодательными или иными нормативными правовыми актами для предоставления муниципальной услуги, а также услуг, которые я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ляются необходимыми и обязател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ыми для предоставления муниц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альных услуг, подлежащих пр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тавлению заявителем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 устном обращении:</w:t>
            </w:r>
          </w:p>
          <w:p w:rsidR="00514ECC" w:rsidRPr="00AF7A99" w:rsidRDefault="00514ECC" w:rsidP="008228C4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- документы, удостоверяющие личность;</w:t>
            </w:r>
          </w:p>
          <w:p w:rsidR="00514ECC" w:rsidRPr="00AF7A99" w:rsidRDefault="00514ECC" w:rsidP="008228C4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- документы, подтверждающие полномочия представит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ля юридического лица.</w:t>
            </w:r>
          </w:p>
          <w:p w:rsidR="00514ECC" w:rsidRPr="00AF7A99" w:rsidRDefault="00514ECC" w:rsidP="008228C4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ри письменном обращении:</w:t>
            </w:r>
          </w:p>
          <w:p w:rsidR="00514ECC" w:rsidRPr="00AF7A99" w:rsidRDefault="00514ECC" w:rsidP="008228C4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- заявление о предоставлении муниципальной услуги на бланке юридического лиц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ECC" w:rsidRPr="00AF7A99" w:rsidRDefault="00514ECC" w:rsidP="008228C4">
            <w:pPr>
              <w:pStyle w:val="a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14ECC" w:rsidRPr="00AF7A99" w:rsidTr="00514ECC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6.</w:t>
            </w:r>
            <w:r w:rsidRPr="00AF7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8738FE" w:rsidP="008228C4">
            <w:pPr>
              <w:suppressAutoHyphens/>
              <w:spacing w:after="0" w:line="240" w:lineRule="auto"/>
              <w:ind w:left="176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ECC" w:rsidRPr="00AF7A99" w:rsidRDefault="00514ECC" w:rsidP="008228C4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14ECC" w:rsidRPr="00AF7A99" w:rsidTr="00514ECC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7.</w:t>
            </w:r>
            <w:r w:rsidRPr="00AF7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tabs>
                <w:tab w:val="num" w:pos="0"/>
              </w:tabs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ECC" w:rsidRPr="00AF7A99" w:rsidRDefault="00514ECC" w:rsidP="008228C4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514ECC" w:rsidRPr="00AF7A99" w:rsidTr="00514ECC">
        <w:trPr>
          <w:trHeight w:val="534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2.8. Исчерпывающий перечень оснований для отказа в приеме 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в, необходимых для предоставления муниципальной 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pacing w:after="0" w:line="240" w:lineRule="auto"/>
              <w:ind w:firstLine="30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. Несоответствие представленных документов перечню документов, указанных в п. 2.5 настоящего Регламента.</w:t>
            </w:r>
          </w:p>
          <w:p w:rsidR="00514ECC" w:rsidRPr="00AF7A99" w:rsidRDefault="00514ECC" w:rsidP="008228C4">
            <w:pPr>
              <w:spacing w:after="0" w:line="240" w:lineRule="auto"/>
              <w:ind w:firstLine="30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 Наличие неоговоренных исправлений в подаваемых документа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ECC" w:rsidRPr="00AF7A99" w:rsidRDefault="00514ECC" w:rsidP="008228C4">
            <w:pPr>
              <w:pStyle w:val="a5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14ECC" w:rsidRPr="00AF7A99" w:rsidTr="00514ECC">
        <w:trPr>
          <w:trHeight w:val="711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9.</w:t>
            </w:r>
            <w:r w:rsidRPr="00AF7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осн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ваний для приостановления в п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оставлении муниципальной услуги</w:t>
            </w:r>
            <w:r w:rsidR="00FE0523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FC0" w:rsidRPr="00AF7A99" w:rsidRDefault="00FE0523" w:rsidP="00FE0523">
            <w:pPr>
              <w:autoSpaceDE w:val="0"/>
              <w:autoSpaceDN w:val="0"/>
              <w:adjustRightInd w:val="0"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="003A2AC4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Нарушение </w:t>
            </w:r>
            <w:r w:rsidR="00FE7E98" w:rsidRPr="00AF7A99">
              <w:rPr>
                <w:rFonts w:ascii="Times New Roman" w:hAnsi="Times New Roman" w:cs="Times New Roman"/>
                <w:sz w:val="28"/>
                <w:szCs w:val="28"/>
              </w:rPr>
              <w:t>Заявител</w:t>
            </w:r>
            <w:r w:rsidR="003A2AC4" w:rsidRPr="00AF7A99">
              <w:rPr>
                <w:rFonts w:ascii="Times New Roman" w:hAnsi="Times New Roman" w:cs="Times New Roman"/>
                <w:sz w:val="28"/>
                <w:szCs w:val="28"/>
              </w:rPr>
              <w:t>ем</w:t>
            </w:r>
            <w:r w:rsidR="00FE7E98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 (его представител</w:t>
            </w:r>
            <w:r w:rsidR="003A2AC4" w:rsidRPr="00AF7A99">
              <w:rPr>
                <w:rFonts w:ascii="Times New Roman" w:hAnsi="Times New Roman" w:cs="Times New Roman"/>
                <w:sz w:val="28"/>
                <w:szCs w:val="28"/>
              </w:rPr>
              <w:t>ем</w:t>
            </w:r>
            <w:r w:rsidR="00FE7E98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="00820650" w:rsidRPr="00AF7A99">
              <w:rPr>
                <w:rFonts w:ascii="Times New Roman" w:hAnsi="Times New Roman" w:cs="Times New Roman"/>
                <w:sz w:val="28"/>
                <w:szCs w:val="28"/>
              </w:rPr>
              <w:t>опред</w:t>
            </w:r>
            <w:r w:rsidR="00820650"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20650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ленных в соответствии с пунктами 3.4.1., 3.4.3. Регламента </w:t>
            </w:r>
            <w:r w:rsidR="003A2AC4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сроков подачи в Отдел </w:t>
            </w:r>
            <w:r w:rsidR="00820650"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проектов нормативных документов,  </w:t>
            </w:r>
            <w:r w:rsidR="0025124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20650" w:rsidRPr="00AF7A99">
              <w:rPr>
                <w:rStyle w:val="bt1br"/>
                <w:sz w:val="28"/>
                <w:szCs w:val="28"/>
              </w:rPr>
              <w:t>писей</w:t>
            </w:r>
            <w:r w:rsidR="003A2AC4" w:rsidRPr="00AF7A99">
              <w:rPr>
                <w:rStyle w:val="bt1br"/>
                <w:sz w:val="28"/>
                <w:szCs w:val="28"/>
              </w:rPr>
              <w:t>.</w:t>
            </w:r>
            <w:r w:rsidR="00FE7E98" w:rsidRPr="00AF7A99">
              <w:rPr>
                <w:rStyle w:val="bt1br"/>
                <w:sz w:val="28"/>
                <w:szCs w:val="28"/>
              </w:rPr>
              <w:t xml:space="preserve"> </w:t>
            </w:r>
          </w:p>
          <w:p w:rsidR="00514ECC" w:rsidRPr="00AF7A99" w:rsidRDefault="00514ECC" w:rsidP="008228C4">
            <w:pPr>
              <w:pStyle w:val="a5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ECC" w:rsidRPr="00AF7A99" w:rsidRDefault="00514ECC" w:rsidP="008228C4">
            <w:pPr>
              <w:pStyle w:val="a5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5423" w:rsidRPr="00AF7A99" w:rsidTr="00514ECC">
        <w:trPr>
          <w:trHeight w:val="711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F7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ований для отказа в предоставл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ии муниципаль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pStyle w:val="a5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ь не является источником комплектования мун</w:t>
            </w:r>
            <w:r w:rsidRPr="00AF7A9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AF7A9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ипального архива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5423" w:rsidRPr="00AF7A99" w:rsidRDefault="00B65423" w:rsidP="008228C4">
            <w:pPr>
              <w:pStyle w:val="a5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5423" w:rsidRPr="00AF7A99" w:rsidTr="00514ECC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  <w:p w:rsidR="00B65423" w:rsidRPr="00AF7A99" w:rsidRDefault="00B65423" w:rsidP="008228C4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ч. 3 ст. 15 Федерального закона № 125-ФЗ; ч. 1 ст. 8 Федерального закона № 210-ФЗ</w:t>
            </w:r>
          </w:p>
        </w:tc>
      </w:tr>
      <w:tr w:rsidR="00B65423" w:rsidRPr="00AF7A99" w:rsidTr="00514ECC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4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ч. 3 ст. 15 Федерального закона № 125-ФЗ; ч. 1 ст. 8 Федерального закона № 210-ФЗ</w:t>
            </w:r>
          </w:p>
        </w:tc>
      </w:tr>
      <w:tr w:rsidR="00B65423" w:rsidRPr="00AF7A99" w:rsidTr="00514ECC">
        <w:trPr>
          <w:trHeight w:val="35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. Максимальный срок ожидания 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 очереди при подаче запроса о п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оставлении муниципальной услуги и при получении результата пред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тавления таких услуг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pacing w:after="0" w:line="240" w:lineRule="auto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аксимальный срок ожидания  приема  получателя м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иципальной услуги (заявителя) при подаче запроса и при получении результата не должен превышать 15 минут. </w:t>
            </w:r>
          </w:p>
          <w:p w:rsidR="00B65423" w:rsidRPr="00AF7A99" w:rsidRDefault="00B65423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чередность для отдельных категорий получателей м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иципальной услуги не установлен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5423" w:rsidRPr="00AF7A99" w:rsidRDefault="00B65423" w:rsidP="008228C4">
            <w:pPr>
              <w:pStyle w:val="a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5423" w:rsidRPr="00AF7A99" w:rsidTr="00514ECC">
        <w:trPr>
          <w:trHeight w:val="356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pStyle w:val="a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 Срок регистрации запроса за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вителя о предоставлении муниц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аль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pStyle w:val="a5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ч. 2 ст. 8 федерального закона № 59-ФЗ;</w:t>
            </w:r>
          </w:p>
          <w:p w:rsidR="00B65423" w:rsidRPr="00AF7A99" w:rsidRDefault="00B65423" w:rsidP="008228C4">
            <w:pPr>
              <w:pStyle w:val="a5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т. 7, 17 Закона РТ № 16-ЗРТ</w:t>
            </w:r>
          </w:p>
        </w:tc>
      </w:tr>
      <w:tr w:rsidR="00B65423" w:rsidRPr="00AF7A99" w:rsidTr="00514ECC">
        <w:trPr>
          <w:trHeight w:val="6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 Требования к помещениям, в которых предоставляется муниципальная услуга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64244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842D75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</w:t>
            </w:r>
            <w:r w:rsidRPr="00642444">
              <w:rPr>
                <w:rStyle w:val="a8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F7A9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место оборудовано:</w:t>
            </w:r>
          </w:p>
          <w:p w:rsidR="00B65423" w:rsidRPr="00AF7A99" w:rsidRDefault="00B65423" w:rsidP="008228C4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AF7A9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B65423" w:rsidRPr="00AF7A99" w:rsidRDefault="00B65423" w:rsidP="008228C4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AF7A9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B65423" w:rsidRPr="00AF7A99" w:rsidRDefault="00B65423" w:rsidP="008228C4">
            <w:pPr>
              <w:spacing w:after="0"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AF7A9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5423" w:rsidRPr="00AF7A99" w:rsidRDefault="00B65423" w:rsidP="008228C4">
            <w:pPr>
              <w:pStyle w:val="a5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5423" w:rsidRPr="00AF7A99" w:rsidTr="00514ECC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 Показатели доступности и качества муниципальной услуги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B65423" w:rsidRPr="00AF7A99" w:rsidRDefault="00B65423" w:rsidP="008228C4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облюдение сроков приема и рассмотрения докум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тов;</w:t>
            </w:r>
          </w:p>
          <w:p w:rsidR="00B65423" w:rsidRPr="00AF7A99" w:rsidRDefault="00B65423" w:rsidP="008228C4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облюдение срока получения результата муниципал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ой услуги;</w:t>
            </w:r>
          </w:p>
          <w:p w:rsidR="00B65423" w:rsidRPr="00AF7A99" w:rsidRDefault="00B65423" w:rsidP="00A23914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аличие прецедентов (обоснованных жалоб) на на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шение Административного регламента, совершенных муниципальными служащими (отношение числа п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цедентов, жалоб к общему числу должностных лиц архивного отдела </w:t>
            </w:r>
            <w:r w:rsidR="00A23914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сполнительного комитета </w:t>
            </w:r>
            <w:r w:rsidR="008457B9">
              <w:rPr>
                <w:rFonts w:ascii="Times New Roman" w:hAnsi="Times New Roman" w:cs="Times New Roman"/>
                <w:sz w:val="28"/>
                <w:szCs w:val="28"/>
              </w:rPr>
              <w:t>Агры</w:t>
            </w:r>
            <w:r w:rsidR="008457B9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8457B9">
              <w:rPr>
                <w:rFonts w:ascii="Times New Roman" w:hAnsi="Times New Roman" w:cs="Times New Roman"/>
                <w:sz w:val="28"/>
                <w:szCs w:val="28"/>
              </w:rPr>
              <w:t>ског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, участвующих в пр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тавлении услуги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65423" w:rsidRPr="00AF7A99" w:rsidTr="00514ECC">
        <w:trPr>
          <w:trHeight w:val="1069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</w:t>
            </w:r>
            <w:r w:rsidR="00F1487E" w:rsidRPr="00AF7A99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Имеется возможность подачи заявления о предоставл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нии муниципальной услуги в электронном виде через П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тал государственных и муниципальных услуг с последу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ю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щим предъявлением оригиналов документов при получении услуги.</w:t>
            </w:r>
          </w:p>
          <w:p w:rsidR="00B65423" w:rsidRPr="00AF7A99" w:rsidRDefault="00B65423" w:rsidP="008228C4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Заявление о предоставлении муниципальной услуги м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жет быть направлено в форме электронного документа по электронному адресу:</w:t>
            </w:r>
          </w:p>
          <w:p w:rsidR="00B65423" w:rsidRPr="00AF7A99" w:rsidRDefault="00B65423" w:rsidP="008457B9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-mal</w:t>
            </w:r>
            <w:hyperlink r:id="rId9" w:history="1">
              <w:r w:rsidR="008457B9" w:rsidRPr="00B24011">
                <w:rPr>
                  <w:rStyle w:val="ad"/>
                  <w:rFonts w:ascii="Times New Roman" w:hAnsi="Times New Roman" w:cs="Times New Roman"/>
                  <w:color w:val="000000" w:themeColor="text1"/>
                  <w:sz w:val="28"/>
                  <w:szCs w:val="28"/>
                  <w:u w:val="none"/>
                  <w:lang w:val="en-US"/>
                </w:rPr>
                <w:t xml:space="preserve"> Arhiv.Agryz@tatar.ru</w:t>
              </w:r>
            </w:hyperlink>
            <w:r w:rsidR="008457B9" w:rsidRPr="00B24011"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5423" w:rsidRPr="00AF7A99" w:rsidRDefault="00B65423" w:rsidP="008228C4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ч. 4 ст. 10 Федерального закона № 59-ФЗ;</w:t>
            </w:r>
          </w:p>
          <w:p w:rsidR="00B65423" w:rsidRPr="00AF7A99" w:rsidRDefault="00B65423" w:rsidP="008228C4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ч. 1 ст. 19 Федерального закона № 210-ФЗ;</w:t>
            </w:r>
          </w:p>
          <w:p w:rsidR="00B65423" w:rsidRPr="00AF7A99" w:rsidRDefault="00B65423" w:rsidP="008228C4">
            <w:pPr>
              <w:pStyle w:val="a5"/>
              <w:ind w:left="34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ст. 5 Закона РТ № 16-ЗРТ</w:t>
            </w:r>
          </w:p>
        </w:tc>
      </w:tr>
    </w:tbl>
    <w:p w:rsidR="00514ECC" w:rsidRPr="00AF7A99" w:rsidRDefault="00514ECC" w:rsidP="008228C4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514ECC" w:rsidRPr="00AF7A99" w:rsidRDefault="00514ECC" w:rsidP="008228C4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514ECC" w:rsidRPr="00AF7A99" w:rsidRDefault="00514ECC" w:rsidP="008228C4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514ECC" w:rsidRPr="00AF7A99">
          <w:pgSz w:w="16838" w:h="11906" w:orient="landscape"/>
          <w:pgMar w:top="850" w:right="1134" w:bottom="1701" w:left="1418" w:header="708" w:footer="708" w:gutter="0"/>
          <w:cols w:space="720"/>
        </w:sectPr>
      </w:pP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</w:t>
      </w:r>
      <w:r w:rsidRPr="00AF7A99">
        <w:rPr>
          <w:rFonts w:ascii="Times New Roman" w:hAnsi="Times New Roman" w:cs="Times New Roman"/>
          <w:bCs/>
          <w:sz w:val="28"/>
          <w:szCs w:val="28"/>
        </w:rPr>
        <w:t>о</w:t>
      </w:r>
      <w:r w:rsidRPr="00AF7A99">
        <w:rPr>
          <w:rFonts w:ascii="Times New Roman" w:hAnsi="Times New Roman" w:cs="Times New Roman"/>
          <w:bCs/>
          <w:sz w:val="28"/>
          <w:szCs w:val="28"/>
        </w:rPr>
        <w:t>цедур (действий), требования к порядку их выполнения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514ECC" w:rsidRPr="00AF7A99" w:rsidRDefault="00514ECC" w:rsidP="008228C4">
      <w:pPr>
        <w:pStyle w:val="a5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1.1. предоставления </w:t>
      </w:r>
      <w:r w:rsidRPr="00AF7A99">
        <w:rPr>
          <w:rStyle w:val="bt1br"/>
          <w:bCs/>
          <w:sz w:val="28"/>
          <w:szCs w:val="28"/>
        </w:rPr>
        <w:t>муниципальной услуги по о</w:t>
      </w:r>
      <w:r w:rsidRPr="00AF7A99">
        <w:rPr>
          <w:rFonts w:ascii="Times New Roman" w:hAnsi="Times New Roman" w:cs="Times New Roman"/>
          <w:bCs/>
          <w:sz w:val="28"/>
          <w:szCs w:val="28"/>
        </w:rPr>
        <w:t>казанию юридическим л</w:t>
      </w:r>
      <w:r w:rsidRPr="00AF7A99">
        <w:rPr>
          <w:rFonts w:ascii="Times New Roman" w:hAnsi="Times New Roman" w:cs="Times New Roman"/>
          <w:bCs/>
          <w:sz w:val="28"/>
          <w:szCs w:val="28"/>
        </w:rPr>
        <w:t>и</w:t>
      </w:r>
      <w:r w:rsidRPr="00AF7A99">
        <w:rPr>
          <w:rFonts w:ascii="Times New Roman" w:hAnsi="Times New Roman" w:cs="Times New Roman"/>
          <w:bCs/>
          <w:sz w:val="28"/>
          <w:szCs w:val="28"/>
        </w:rPr>
        <w:t xml:space="preserve">цам методической </w:t>
      </w:r>
      <w:r w:rsidRPr="00AF7A99">
        <w:rPr>
          <w:rStyle w:val="bt1br"/>
          <w:bCs/>
          <w:sz w:val="28"/>
          <w:szCs w:val="28"/>
        </w:rPr>
        <w:t>и практической помощи в работе архивов и по организ</w:t>
      </w:r>
      <w:r w:rsidRPr="00AF7A99">
        <w:rPr>
          <w:rStyle w:val="bt1br"/>
          <w:bCs/>
          <w:sz w:val="28"/>
          <w:szCs w:val="28"/>
        </w:rPr>
        <w:t>а</w:t>
      </w:r>
      <w:r w:rsidRPr="00AF7A99">
        <w:rPr>
          <w:rStyle w:val="bt1br"/>
          <w:bCs/>
          <w:sz w:val="28"/>
          <w:szCs w:val="28"/>
        </w:rPr>
        <w:t xml:space="preserve">ции документов в делопроизводстве </w:t>
      </w:r>
      <w:r w:rsidRPr="00AF7A99">
        <w:rPr>
          <w:rFonts w:ascii="Times New Roman" w:hAnsi="Times New Roman" w:cs="Times New Roman"/>
          <w:sz w:val="28"/>
          <w:szCs w:val="28"/>
        </w:rPr>
        <w:t>включает в себя следующие процедуры:</w:t>
      </w: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) </w:t>
      </w:r>
      <w:r w:rsidRPr="00AF7A99">
        <w:rPr>
          <w:rStyle w:val="bt1br"/>
          <w:bCs/>
          <w:sz w:val="28"/>
          <w:szCs w:val="28"/>
        </w:rPr>
        <w:t>о</w:t>
      </w:r>
      <w:r w:rsidRPr="00AF7A99">
        <w:rPr>
          <w:rFonts w:ascii="Times New Roman" w:hAnsi="Times New Roman" w:cs="Times New Roman"/>
          <w:bCs/>
          <w:sz w:val="28"/>
          <w:szCs w:val="28"/>
        </w:rPr>
        <w:t>казани</w:t>
      </w:r>
      <w:r w:rsidR="003B1F6B" w:rsidRPr="00AF7A99">
        <w:rPr>
          <w:rFonts w:ascii="Times New Roman" w:hAnsi="Times New Roman" w:cs="Times New Roman"/>
          <w:bCs/>
          <w:sz w:val="28"/>
          <w:szCs w:val="28"/>
        </w:rPr>
        <w:t>е</w:t>
      </w:r>
      <w:r w:rsidRPr="00AF7A99">
        <w:rPr>
          <w:rFonts w:ascii="Times New Roman" w:hAnsi="Times New Roman" w:cs="Times New Roman"/>
          <w:bCs/>
          <w:sz w:val="28"/>
          <w:szCs w:val="28"/>
        </w:rPr>
        <w:t xml:space="preserve"> юридическим лицам методической </w:t>
      </w:r>
      <w:r w:rsidRPr="00AF7A9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AF7A9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) выдача заявителю результата муниципальной услуги.</w:t>
      </w: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986D20" w:rsidRPr="00AF7A99">
        <w:rPr>
          <w:rFonts w:ascii="Times New Roman" w:hAnsi="Times New Roman" w:cs="Times New Roman"/>
          <w:sz w:val="28"/>
          <w:szCs w:val="28"/>
        </w:rPr>
        <w:t>муниципаль</w:t>
      </w:r>
      <w:r w:rsidRPr="00AF7A99">
        <w:rPr>
          <w:rFonts w:ascii="Times New Roman" w:hAnsi="Times New Roman" w:cs="Times New Roman"/>
          <w:sz w:val="28"/>
          <w:szCs w:val="28"/>
        </w:rPr>
        <w:t>ной услуги представлена в приложении № 1.</w:t>
      </w:r>
    </w:p>
    <w:p w:rsidR="00514ECC" w:rsidRPr="00AF7A99" w:rsidRDefault="00514ECC" w:rsidP="008228C4">
      <w:pPr>
        <w:suppressAutoHyphens/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консультаци</w:t>
      </w:r>
      <w:r w:rsidR="00EE77B0" w:rsidRPr="00AF7A99">
        <w:rPr>
          <w:rFonts w:ascii="Times New Roman" w:hAnsi="Times New Roman" w:cs="Times New Roman"/>
          <w:sz w:val="28"/>
          <w:szCs w:val="28"/>
        </w:rPr>
        <w:t>я</w:t>
      </w:r>
      <w:r w:rsidRPr="00AF7A99">
        <w:rPr>
          <w:rFonts w:ascii="Times New Roman" w:hAnsi="Times New Roman" w:cs="Times New Roman"/>
          <w:sz w:val="28"/>
          <w:szCs w:val="28"/>
        </w:rPr>
        <w:t xml:space="preserve"> </w:t>
      </w:r>
      <w:r w:rsidR="00EE77B0" w:rsidRPr="00AF7A99">
        <w:rPr>
          <w:rFonts w:ascii="Times New Roman" w:hAnsi="Times New Roman" w:cs="Times New Roman"/>
          <w:sz w:val="28"/>
          <w:szCs w:val="28"/>
        </w:rPr>
        <w:t>заявителя</w:t>
      </w:r>
      <w:r w:rsidRPr="00AF7A99">
        <w:rPr>
          <w:rFonts w:ascii="Times New Roman" w:hAnsi="Times New Roman" w:cs="Times New Roman"/>
          <w:sz w:val="28"/>
          <w:szCs w:val="28"/>
        </w:rPr>
        <w:t>.</w:t>
      </w:r>
    </w:p>
    <w:p w:rsidR="00514ECC" w:rsidRPr="00AF7A99" w:rsidRDefault="00514ECC" w:rsidP="008228C4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3. </w:t>
      </w:r>
      <w:r w:rsidR="003B1F6B" w:rsidRPr="00AF7A99">
        <w:rPr>
          <w:rStyle w:val="bt1br"/>
          <w:bCs/>
          <w:sz w:val="28"/>
          <w:szCs w:val="28"/>
        </w:rPr>
        <w:t>О</w:t>
      </w:r>
      <w:r w:rsidR="003B1F6B" w:rsidRPr="00AF7A99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="003B1F6B" w:rsidRPr="00AF7A9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514ECC" w:rsidRPr="00AF7A99" w:rsidRDefault="00514ECC" w:rsidP="008228C4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3.1. Заявитель (его представитель) лично на бумажном носителе, в эле</w:t>
      </w:r>
      <w:r w:rsidRPr="00AF7A99">
        <w:rPr>
          <w:rFonts w:ascii="Times New Roman" w:hAnsi="Times New Roman" w:cs="Times New Roman"/>
          <w:sz w:val="28"/>
          <w:szCs w:val="28"/>
        </w:rPr>
        <w:t>к</w:t>
      </w:r>
      <w:r w:rsidRPr="00AF7A99">
        <w:rPr>
          <w:rFonts w:ascii="Times New Roman" w:hAnsi="Times New Roman" w:cs="Times New Roman"/>
          <w:sz w:val="28"/>
          <w:szCs w:val="28"/>
        </w:rPr>
        <w:t xml:space="preserve">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514ECC" w:rsidRPr="00AF7A99" w:rsidRDefault="00514ECC" w:rsidP="008228C4">
      <w:pPr>
        <w:suppressAutoHyphens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3.2. При направлении заявления в электронной форме специалист </w:t>
      </w:r>
      <w:r w:rsidR="00E10161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AF7A99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3.3. Специалист Отдела, ведущий прием заявлений, осуществляет:</w:t>
      </w:r>
    </w:p>
    <w:p w:rsidR="00451C0D" w:rsidRPr="00AF7A99" w:rsidRDefault="00451C0D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ием заявления;</w:t>
      </w:r>
    </w:p>
    <w:p w:rsidR="00451C0D" w:rsidRPr="00AF7A99" w:rsidRDefault="00451C0D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регистрацию заявления в журнале регистрации заявлений;</w:t>
      </w:r>
    </w:p>
    <w:p w:rsidR="00451C0D" w:rsidRPr="00AF7A99" w:rsidRDefault="00451C0D" w:rsidP="008228C4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веряет заявление на наличие оснований для отказа в приеме </w:t>
      </w:r>
      <w:r w:rsidR="00914B52" w:rsidRPr="00AF7A99">
        <w:rPr>
          <w:rFonts w:ascii="Times New Roman" w:hAnsi="Times New Roman" w:cs="Times New Roman"/>
          <w:sz w:val="28"/>
          <w:szCs w:val="28"/>
        </w:rPr>
        <w:t>заявления</w:t>
      </w:r>
      <w:r w:rsidRPr="00AF7A99">
        <w:rPr>
          <w:rFonts w:ascii="Times New Roman" w:hAnsi="Times New Roman" w:cs="Times New Roman"/>
          <w:sz w:val="28"/>
          <w:szCs w:val="28"/>
        </w:rPr>
        <w:t>, указанных в п. 2.8 настоящего Регламента.</w:t>
      </w:r>
    </w:p>
    <w:p w:rsidR="00451C0D" w:rsidRPr="00AF7A99" w:rsidRDefault="00451C0D" w:rsidP="008228C4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</w:t>
      </w:r>
      <w:r w:rsidR="00914B52" w:rsidRPr="00AF7A99">
        <w:rPr>
          <w:rFonts w:ascii="Times New Roman" w:hAnsi="Times New Roman" w:cs="Times New Roman"/>
          <w:sz w:val="28"/>
          <w:szCs w:val="28"/>
        </w:rPr>
        <w:t>заявления</w:t>
      </w:r>
      <w:r w:rsidRPr="00AF7A99">
        <w:rPr>
          <w:rFonts w:ascii="Times New Roman" w:hAnsi="Times New Roman" w:cs="Times New Roman"/>
          <w:sz w:val="28"/>
          <w:szCs w:val="28"/>
        </w:rPr>
        <w:t>, указанных в пункте 2.8 настоящего Регламента, специалист Отдела:</w:t>
      </w:r>
    </w:p>
    <w:p w:rsidR="00451C0D" w:rsidRPr="00AF7A99" w:rsidRDefault="00451C0D" w:rsidP="008228C4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451C0D" w:rsidRPr="00AF7A99" w:rsidRDefault="00451C0D" w:rsidP="008228C4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451C0D" w:rsidRPr="00AF7A99" w:rsidRDefault="00451C0D" w:rsidP="008228C4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В случае наличия оснований для отказа в приеме </w:t>
      </w:r>
      <w:r w:rsidR="00914B52" w:rsidRPr="00AF7A99">
        <w:rPr>
          <w:rFonts w:ascii="Times New Roman" w:hAnsi="Times New Roman" w:cs="Times New Roman"/>
          <w:sz w:val="28"/>
          <w:szCs w:val="28"/>
        </w:rPr>
        <w:t>заявления</w:t>
      </w:r>
      <w:r w:rsidRPr="00AF7A99">
        <w:rPr>
          <w:rFonts w:ascii="Times New Roman" w:hAnsi="Times New Roman" w:cs="Times New Roman"/>
          <w:sz w:val="28"/>
          <w:szCs w:val="28"/>
        </w:rPr>
        <w:t>, предусмотре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ных пунктом 2.8 настоящего Регламента, специалист Отдела уведомляет заявит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 xml:space="preserve">ля о наличии препятствий для регистрации заявления с письменным объяснением содержания выявленных недостатков. </w:t>
      </w:r>
    </w:p>
    <w:p w:rsidR="00451C0D" w:rsidRPr="00AF7A99" w:rsidRDefault="00451C0D" w:rsidP="008228C4">
      <w:pPr>
        <w:suppressAutoHyphens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514ECC" w:rsidRPr="00AF7A99" w:rsidRDefault="00451C0D" w:rsidP="008228C4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</w:t>
      </w:r>
      <w:r w:rsidR="00611B2C" w:rsidRPr="00AF7A99">
        <w:rPr>
          <w:rFonts w:ascii="Times New Roman" w:hAnsi="Times New Roman" w:cs="Times New Roman"/>
          <w:sz w:val="28"/>
          <w:szCs w:val="28"/>
        </w:rPr>
        <w:t>заявление</w:t>
      </w:r>
      <w:r w:rsidRPr="00AF7A99">
        <w:rPr>
          <w:rFonts w:ascii="Times New Roman" w:hAnsi="Times New Roman" w:cs="Times New Roman"/>
          <w:sz w:val="28"/>
          <w:szCs w:val="28"/>
        </w:rPr>
        <w:t>, возвращенн</w:t>
      </w:r>
      <w:r w:rsidR="00611B2C"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е заявителю.</w:t>
      </w:r>
    </w:p>
    <w:p w:rsidR="00514ECC" w:rsidRPr="00AF7A99" w:rsidRDefault="00514ECC" w:rsidP="008228C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4. Методическая и практическая помощь, осуществляемая без выезда к заявителю</w:t>
      </w:r>
      <w:r w:rsidR="003665E4" w:rsidRPr="00AF7A99">
        <w:rPr>
          <w:rFonts w:ascii="Times New Roman" w:hAnsi="Times New Roman" w:cs="Times New Roman"/>
          <w:sz w:val="28"/>
          <w:szCs w:val="28"/>
        </w:rPr>
        <w:t>.</w:t>
      </w:r>
    </w:p>
    <w:p w:rsidR="00514ECC" w:rsidRPr="00AF7A99" w:rsidRDefault="00514ECC" w:rsidP="008228C4">
      <w:pPr>
        <w:pStyle w:val="a6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AF7A99">
        <w:rPr>
          <w:rFonts w:ascii="Times New Roman" w:hAnsi="Times New Roman"/>
          <w:sz w:val="28"/>
          <w:szCs w:val="28"/>
        </w:rPr>
        <w:t>3.</w:t>
      </w:r>
      <w:r w:rsidR="003B1F6B" w:rsidRPr="00AF7A99">
        <w:rPr>
          <w:rFonts w:ascii="Times New Roman" w:hAnsi="Times New Roman"/>
          <w:sz w:val="28"/>
          <w:szCs w:val="28"/>
        </w:rPr>
        <w:t>4</w:t>
      </w:r>
      <w:r w:rsidRPr="00AF7A99">
        <w:rPr>
          <w:rFonts w:ascii="Times New Roman" w:hAnsi="Times New Roman"/>
          <w:sz w:val="28"/>
          <w:szCs w:val="28"/>
        </w:rPr>
        <w:t xml:space="preserve">.1. Специалист отдела при обращении заявителя: </w:t>
      </w:r>
    </w:p>
    <w:p w:rsidR="00514ECC" w:rsidRPr="00AF7A99" w:rsidRDefault="00514ECC" w:rsidP="008228C4">
      <w:pPr>
        <w:pStyle w:val="a6"/>
        <w:spacing w:line="240" w:lineRule="auto"/>
        <w:ind w:left="-567" w:firstLine="720"/>
        <w:jc w:val="both"/>
        <w:rPr>
          <w:rFonts w:ascii="Times New Roman" w:hAnsi="Times New Roman"/>
          <w:sz w:val="28"/>
          <w:szCs w:val="28"/>
        </w:rPr>
      </w:pPr>
      <w:r w:rsidRPr="00AF7A99">
        <w:rPr>
          <w:rFonts w:ascii="Times New Roman" w:hAnsi="Times New Roman"/>
          <w:sz w:val="28"/>
          <w:szCs w:val="28"/>
        </w:rPr>
        <w:t>осуществляет консультирование, подборку нормативных актов и методич</w:t>
      </w:r>
      <w:r w:rsidRPr="00AF7A99">
        <w:rPr>
          <w:rFonts w:ascii="Times New Roman" w:hAnsi="Times New Roman"/>
          <w:sz w:val="28"/>
          <w:szCs w:val="28"/>
        </w:rPr>
        <w:t>е</w:t>
      </w:r>
      <w:r w:rsidRPr="00AF7A99">
        <w:rPr>
          <w:rFonts w:ascii="Times New Roman" w:hAnsi="Times New Roman"/>
          <w:sz w:val="28"/>
          <w:szCs w:val="28"/>
        </w:rPr>
        <w:t xml:space="preserve">ских пособий по вопросам: организации работы архива, экспертной комиссии и делопроизводственной службы  организации; составления проектов Нормативных документов; экспертизы ценности, упорядочения архивных документов; </w:t>
      </w:r>
    </w:p>
    <w:p w:rsidR="00514ECC" w:rsidRPr="00AF7A99" w:rsidRDefault="00514ECC" w:rsidP="008228C4">
      <w:pPr>
        <w:pStyle w:val="ConsPlusNormal"/>
        <w:suppressAutoHyphens/>
        <w:ind w:left="-567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устанавливает дату представления заявителем п</w:t>
      </w:r>
      <w:r w:rsidR="00FE7E98" w:rsidRPr="00AF7A99">
        <w:rPr>
          <w:rFonts w:ascii="Times New Roman" w:hAnsi="Times New Roman" w:cs="Times New Roman"/>
          <w:sz w:val="28"/>
          <w:szCs w:val="28"/>
        </w:rPr>
        <w:t>роектов Нормативных документов,</w:t>
      </w:r>
      <w:r w:rsidRPr="00AF7A99">
        <w:rPr>
          <w:rFonts w:ascii="Times New Roman" w:hAnsi="Times New Roman" w:cs="Times New Roman"/>
          <w:sz w:val="28"/>
          <w:szCs w:val="28"/>
        </w:rPr>
        <w:t xml:space="preserve"> </w:t>
      </w:r>
      <w:r w:rsidRPr="00AF7A99">
        <w:rPr>
          <w:rStyle w:val="bt1br"/>
          <w:sz w:val="28"/>
          <w:szCs w:val="28"/>
        </w:rPr>
        <w:t>Описей</w:t>
      </w:r>
      <w:r w:rsidRPr="00AF7A99">
        <w:rPr>
          <w:rFonts w:ascii="Times New Roman" w:hAnsi="Times New Roman" w:cs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</w:t>
      </w:r>
      <w:r w:rsidR="00611B2C" w:rsidRPr="00AF7A99">
        <w:rPr>
          <w:rFonts w:ascii="Times New Roman" w:hAnsi="Times New Roman" w:cs="Times New Roman"/>
          <w:sz w:val="28"/>
          <w:szCs w:val="28"/>
        </w:rPr>
        <w:t>.</w:t>
      </w:r>
    </w:p>
    <w:p w:rsidR="00514ECC" w:rsidRPr="00AF7A99" w:rsidRDefault="00514ECC" w:rsidP="008228C4">
      <w:pPr>
        <w:pStyle w:val="a6"/>
        <w:spacing w:line="240" w:lineRule="auto"/>
        <w:ind w:left="-567" w:firstLine="720"/>
        <w:jc w:val="both"/>
        <w:rPr>
          <w:rFonts w:ascii="Times New Roman" w:hAnsi="Times New Roman"/>
          <w:sz w:val="28"/>
          <w:szCs w:val="28"/>
        </w:rPr>
      </w:pPr>
      <w:r w:rsidRPr="00AF7A99">
        <w:rPr>
          <w:rFonts w:ascii="Times New Roman" w:hAnsi="Times New Roman"/>
          <w:sz w:val="28"/>
          <w:szCs w:val="28"/>
        </w:rPr>
        <w:t>В случае обращения заявителя в письменной форме направляет подборку  нормативных актов и методических пособий, сообщает письменно или по тел</w:t>
      </w:r>
      <w:r w:rsidRPr="00AF7A99">
        <w:rPr>
          <w:rFonts w:ascii="Times New Roman" w:hAnsi="Times New Roman"/>
          <w:sz w:val="28"/>
          <w:szCs w:val="28"/>
        </w:rPr>
        <w:t>е</w:t>
      </w:r>
      <w:r w:rsidRPr="00AF7A99">
        <w:rPr>
          <w:rFonts w:ascii="Times New Roman" w:hAnsi="Times New Roman"/>
          <w:sz w:val="28"/>
          <w:szCs w:val="28"/>
        </w:rPr>
        <w:t xml:space="preserve">фону о дате представления заявителем проектов Нормативных документов, </w:t>
      </w:r>
      <w:r w:rsidRPr="00AF7A99">
        <w:rPr>
          <w:rStyle w:val="bt1br"/>
          <w:sz w:val="28"/>
          <w:szCs w:val="28"/>
        </w:rPr>
        <w:t>Описей</w:t>
      </w:r>
      <w:r w:rsidRPr="00AF7A99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514ECC" w:rsidRPr="00AF7A99" w:rsidRDefault="00514ECC" w:rsidP="008228C4">
      <w:pPr>
        <w:suppressAutoHyphens/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после поступления заявления. </w:t>
      </w:r>
    </w:p>
    <w:p w:rsidR="00514ECC" w:rsidRPr="00AF7A99" w:rsidRDefault="00514ECC" w:rsidP="00D004C2">
      <w:pPr>
        <w:suppressAutoHyphens/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: представленные заявителю нормативные акты и методические пособия по теме запроса заявителя.</w:t>
      </w:r>
    </w:p>
    <w:p w:rsidR="00133DF2" w:rsidRPr="00AF7A99" w:rsidRDefault="00133DF2" w:rsidP="000766BD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4.2. Заявитель (его представитель) лично на бумажном носителе, в эле</w:t>
      </w:r>
      <w:r w:rsidRPr="00AF7A99">
        <w:rPr>
          <w:rFonts w:ascii="Times New Roman" w:hAnsi="Times New Roman" w:cs="Times New Roman"/>
          <w:sz w:val="28"/>
          <w:szCs w:val="28"/>
        </w:rPr>
        <w:t>к</w:t>
      </w:r>
      <w:r w:rsidRPr="00AF7A99">
        <w:rPr>
          <w:rFonts w:ascii="Times New Roman" w:hAnsi="Times New Roman" w:cs="Times New Roman"/>
          <w:sz w:val="28"/>
          <w:szCs w:val="28"/>
        </w:rPr>
        <w:t xml:space="preserve">тронном виде через Портал государственных и муниципальных услуг Республики Татарстан либо по почте подает (направляет) проекты нормативных документов,  </w:t>
      </w:r>
      <w:r w:rsidRPr="00AF7A99">
        <w:rPr>
          <w:rStyle w:val="bt1br"/>
          <w:sz w:val="28"/>
          <w:szCs w:val="28"/>
        </w:rPr>
        <w:t xml:space="preserve">Описей </w:t>
      </w:r>
      <w:r w:rsidRPr="00AF7A99">
        <w:rPr>
          <w:rFonts w:ascii="Times New Roman" w:hAnsi="Times New Roman" w:cs="Times New Roman"/>
          <w:sz w:val="28"/>
          <w:szCs w:val="28"/>
        </w:rPr>
        <w:t xml:space="preserve">в Отдел в определенные в соответствии с пунктом 3.4.1. Регламента сроки. </w:t>
      </w:r>
    </w:p>
    <w:p w:rsidR="00133DF2" w:rsidRPr="00AF7A99" w:rsidRDefault="00133DF2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4.3. Специалист рассматривает: </w:t>
      </w:r>
    </w:p>
    <w:p w:rsidR="00133DF2" w:rsidRPr="00AF7A99" w:rsidRDefault="00133DF2" w:rsidP="00C074CD">
      <w:pPr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в соответствии с типовыми положениями положения об архиве и об эк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>пертной комиссии;</w:t>
      </w:r>
    </w:p>
    <w:p w:rsidR="00133DF2" w:rsidRPr="00AF7A99" w:rsidRDefault="00133DF2" w:rsidP="00C074CD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в соответствии с установленными требованиями инструкции по дел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производству;</w:t>
      </w:r>
    </w:p>
    <w:p w:rsidR="00133DF2" w:rsidRPr="00AF7A99" w:rsidRDefault="00133DF2" w:rsidP="00C074CD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номенклатуру дел организации: проверяет правильность оформления, полноту состава и соответствие утвержденным типовым перечням заголовков и сроков хранения включенных в нее дел;</w:t>
      </w:r>
    </w:p>
    <w:p w:rsidR="00133DF2" w:rsidRPr="00AF7A99" w:rsidRDefault="00E10161" w:rsidP="00C074CD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133DF2" w:rsidRPr="00AF7A99">
        <w:rPr>
          <w:rFonts w:ascii="Times New Roman" w:hAnsi="Times New Roman" w:cs="Times New Roman"/>
          <w:sz w:val="28"/>
          <w:szCs w:val="28"/>
        </w:rPr>
        <w:t>писи:  проверяет правильность оформления описи, предисловия, год</w:t>
      </w:r>
      <w:r w:rsidR="00133DF2" w:rsidRPr="00AF7A99">
        <w:rPr>
          <w:rFonts w:ascii="Times New Roman" w:hAnsi="Times New Roman" w:cs="Times New Roman"/>
          <w:sz w:val="28"/>
          <w:szCs w:val="28"/>
        </w:rPr>
        <w:t>о</w:t>
      </w:r>
      <w:r w:rsidR="00133DF2" w:rsidRPr="00AF7A99">
        <w:rPr>
          <w:rFonts w:ascii="Times New Roman" w:hAnsi="Times New Roman" w:cs="Times New Roman"/>
          <w:sz w:val="28"/>
          <w:szCs w:val="28"/>
        </w:rPr>
        <w:t xml:space="preserve">вых разделов и заголовков дел, полноту состава (в соответствии с номенклатурой дел) и соответствие срокам хранения включенных в опись дел; </w:t>
      </w:r>
    </w:p>
    <w:p w:rsidR="00133DF2" w:rsidRPr="00AF7A99" w:rsidRDefault="00E10161" w:rsidP="00C074CD">
      <w:pPr>
        <w:pStyle w:val="a6"/>
        <w:spacing w:line="240" w:lineRule="auto"/>
        <w:ind w:left="-567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133DF2" w:rsidRPr="00AF7A99">
        <w:rPr>
          <w:rFonts w:ascii="Times New Roman" w:hAnsi="Times New Roman"/>
          <w:sz w:val="28"/>
          <w:szCs w:val="28"/>
        </w:rPr>
        <w:t>ведения о состоянии хранения документов в организации-источнике ко</w:t>
      </w:r>
      <w:r w:rsidR="00133DF2" w:rsidRPr="00AF7A99">
        <w:rPr>
          <w:rFonts w:ascii="Times New Roman" w:hAnsi="Times New Roman"/>
          <w:sz w:val="28"/>
          <w:szCs w:val="28"/>
        </w:rPr>
        <w:t>м</w:t>
      </w:r>
      <w:r w:rsidR="00133DF2" w:rsidRPr="00AF7A99">
        <w:rPr>
          <w:rFonts w:ascii="Times New Roman" w:hAnsi="Times New Roman"/>
          <w:sz w:val="28"/>
          <w:szCs w:val="28"/>
        </w:rPr>
        <w:t xml:space="preserve">плектования муниципального архива  на 1 января текущего года. </w:t>
      </w:r>
    </w:p>
    <w:p w:rsidR="00133DF2" w:rsidRPr="00AF7A99" w:rsidRDefault="00133DF2" w:rsidP="00D024B3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и выявлении ошибок дает рекомендации по их устранению, соглас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вывает сроки доработки проектов документов.</w:t>
      </w:r>
    </w:p>
    <w:p w:rsidR="00133DF2" w:rsidRPr="00AF7A99" w:rsidRDefault="00133DF2" w:rsidP="00F46622">
      <w:pPr>
        <w:suppressAutoHyphens/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133DF2" w:rsidRPr="00AF7A99" w:rsidRDefault="00133DF2" w:rsidP="00F46622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: рекомендации по устранению ошибок, опреде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 xml:space="preserve">ние даты представления проектов </w:t>
      </w:r>
      <w:r w:rsidR="00E10161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ормативных документов</w:t>
      </w:r>
      <w:r w:rsidRPr="00AF7A99">
        <w:rPr>
          <w:rStyle w:val="bt1br"/>
          <w:sz w:val="28"/>
          <w:szCs w:val="28"/>
        </w:rPr>
        <w:t xml:space="preserve">, </w:t>
      </w:r>
      <w:r w:rsidR="00E10161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 xml:space="preserve">писей </w:t>
      </w:r>
      <w:r w:rsidRPr="00AF7A99">
        <w:rPr>
          <w:rFonts w:ascii="Times New Roman" w:hAnsi="Times New Roman" w:cs="Times New Roman"/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133DF2" w:rsidRPr="00AF7A99" w:rsidRDefault="00133DF2" w:rsidP="00F46622">
      <w:pPr>
        <w:autoSpaceDE w:val="0"/>
        <w:autoSpaceDN w:val="0"/>
        <w:adjustRightInd w:val="0"/>
        <w:spacing w:after="0" w:line="240" w:lineRule="auto"/>
        <w:ind w:left="-567" w:firstLine="1276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4.4. Заявитель (его представитель) лично либо по почте заказным почтовым отправлением подает (направляет) на бумажном носителе согласова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ные экспертной комиссией организации проекты нормативных документов,  </w:t>
      </w:r>
      <w:r w:rsidR="00E10161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>писей</w:t>
      </w:r>
      <w:r w:rsidRPr="00AF7A99">
        <w:rPr>
          <w:rFonts w:ascii="Times New Roman" w:hAnsi="Times New Roman" w:cs="Times New Roman"/>
          <w:sz w:val="28"/>
          <w:szCs w:val="28"/>
        </w:rPr>
        <w:t xml:space="preserve"> в Отдел в определенные в соответствии с пунктом 3.4.3. Регламента сроки</w:t>
      </w:r>
      <w:r w:rsidRPr="00AF7A99">
        <w:rPr>
          <w:rStyle w:val="a7"/>
          <w:rFonts w:ascii="Times New Roman" w:hAnsi="Times New Roman" w:cs="Times New Roman"/>
          <w:sz w:val="28"/>
          <w:szCs w:val="28"/>
        </w:rPr>
        <w:footnoteReference w:id="3"/>
      </w:r>
      <w:r w:rsidRPr="00AF7A9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33DF2" w:rsidRPr="00AF7A99" w:rsidRDefault="00133DF2" w:rsidP="008228C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4.5. Специалист отдела: </w:t>
      </w:r>
    </w:p>
    <w:p w:rsidR="00133DF2" w:rsidRPr="00AF7A99" w:rsidRDefault="00133DF2" w:rsidP="00F46622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веряет полноту состава и качество оформления представленной д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кументации;</w:t>
      </w:r>
    </w:p>
    <w:p w:rsidR="00133DF2" w:rsidRPr="00AF7A99" w:rsidRDefault="00133DF2" w:rsidP="00F46622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составляет и представляет начальнику Отдела на подпись заключение муниципального архива для направления на рассмотрение ЭПМК Управления  </w:t>
      </w:r>
      <w:r w:rsidR="00E10161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х документов,  </w:t>
      </w:r>
      <w:r w:rsidR="00E10161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>писей</w:t>
      </w:r>
      <w:r w:rsidRPr="00AF7A99">
        <w:rPr>
          <w:rFonts w:ascii="Times New Roman" w:hAnsi="Times New Roman" w:cs="Times New Roman"/>
          <w:sz w:val="28"/>
          <w:szCs w:val="28"/>
        </w:rPr>
        <w:t>;</w:t>
      </w:r>
    </w:p>
    <w:p w:rsidR="00133DF2" w:rsidRPr="00AF7A99" w:rsidRDefault="00133DF2" w:rsidP="00F46622">
      <w:pPr>
        <w:spacing w:after="0" w:line="240" w:lineRule="auto"/>
        <w:ind w:left="-56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направляет на рассмотрение ЭПМК Управления </w:t>
      </w:r>
      <w:r w:rsidR="00E10161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е документы,  </w:t>
      </w:r>
      <w:r w:rsidR="00E10161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 xml:space="preserve">писи </w:t>
      </w:r>
      <w:r w:rsidRPr="00AF7A99">
        <w:rPr>
          <w:rFonts w:ascii="Times New Roman" w:hAnsi="Times New Roman" w:cs="Times New Roman"/>
          <w:sz w:val="28"/>
          <w:szCs w:val="28"/>
        </w:rPr>
        <w:t xml:space="preserve">с заключениями муниципального архива.   </w:t>
      </w:r>
    </w:p>
    <w:p w:rsidR="00133DF2" w:rsidRPr="00AF7A99" w:rsidRDefault="00133DF2" w:rsidP="00F46622">
      <w:pPr>
        <w:spacing w:after="0" w:line="240" w:lineRule="auto"/>
        <w:ind w:left="-567" w:firstLine="128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133DF2" w:rsidRPr="00AF7A99" w:rsidRDefault="00133DF2" w:rsidP="00931E6E">
      <w:pPr>
        <w:spacing w:after="0" w:line="240" w:lineRule="auto"/>
        <w:ind w:left="-284" w:firstLine="1004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: направленные на рассмотрение ЭПМК Управ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 xml:space="preserve">ния </w:t>
      </w:r>
      <w:r w:rsidR="00E10161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е документы,  </w:t>
      </w:r>
      <w:r w:rsidR="00E10161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 xml:space="preserve">писи </w:t>
      </w:r>
      <w:r w:rsidRPr="00AF7A99">
        <w:rPr>
          <w:rFonts w:ascii="Times New Roman" w:hAnsi="Times New Roman" w:cs="Times New Roman"/>
          <w:sz w:val="28"/>
          <w:szCs w:val="28"/>
        </w:rPr>
        <w:t>с заключениями муниципального архива</w:t>
      </w:r>
      <w:r w:rsidRPr="00AF7A99">
        <w:rPr>
          <w:rStyle w:val="a7"/>
          <w:rFonts w:ascii="Times New Roman" w:hAnsi="Times New Roman" w:cs="Times New Roman"/>
          <w:sz w:val="28"/>
          <w:szCs w:val="28"/>
        </w:rPr>
        <w:footnoteReference w:id="4"/>
      </w:r>
      <w:r w:rsidRPr="00AF7A99">
        <w:rPr>
          <w:rFonts w:ascii="Times New Roman" w:hAnsi="Times New Roman" w:cs="Times New Roman"/>
          <w:sz w:val="28"/>
          <w:szCs w:val="28"/>
        </w:rPr>
        <w:t>.</w:t>
      </w:r>
    </w:p>
    <w:p w:rsidR="00133DF2" w:rsidRPr="00AF7A99" w:rsidRDefault="00133DF2" w:rsidP="008228C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.4.6. Специалист Отдела после поступления рассмотренных ЭПМК нормативных документов и </w:t>
      </w:r>
      <w:r w:rsidR="001E1EC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писей информирует заявителя о принятом р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шении ЭПМК Управления.</w:t>
      </w:r>
    </w:p>
    <w:p w:rsidR="00133DF2" w:rsidRPr="00AF7A99" w:rsidRDefault="00133DF2" w:rsidP="008228C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 xml:space="preserve">Вручает по прибытии представителя заявителя лично или направляет по почте заявителю </w:t>
      </w:r>
      <w:r w:rsidR="001E1EC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е документы и </w:t>
      </w:r>
      <w:r w:rsidR="001E1EC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 xml:space="preserve">писи. </w:t>
      </w:r>
    </w:p>
    <w:p w:rsidR="00133DF2" w:rsidRPr="00AF7A99" w:rsidRDefault="00133DF2" w:rsidP="008228C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В случае отказа ЭПМК Управления в утверждении (согласовании) </w:t>
      </w:r>
      <w:r w:rsidR="001E1EC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х документов и </w:t>
      </w:r>
      <w:r w:rsidR="001E1EC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писей к документации прилагает письменное указание ЭПМК Управления  причины отказа.</w:t>
      </w:r>
    </w:p>
    <w:p w:rsidR="00133DF2" w:rsidRPr="00AF7A99" w:rsidRDefault="00133DF2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</w:t>
      </w:r>
      <w:r w:rsidR="001E1EC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х документов,  </w:t>
      </w:r>
      <w:r w:rsidR="001E1EC9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 xml:space="preserve">писей </w:t>
      </w:r>
      <w:r w:rsidRPr="00AF7A99">
        <w:rPr>
          <w:rFonts w:ascii="Times New Roman" w:hAnsi="Times New Roman" w:cs="Times New Roman"/>
          <w:sz w:val="28"/>
          <w:szCs w:val="28"/>
        </w:rPr>
        <w:t>с решением ЭПМК Управления.</w:t>
      </w:r>
    </w:p>
    <w:p w:rsidR="00133DF2" w:rsidRPr="00AF7A99" w:rsidRDefault="00133DF2" w:rsidP="008228C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Результат процедур: извещение заявителя о результатах рассмотрения ЭПМК Управления </w:t>
      </w:r>
      <w:r w:rsidR="001E1EC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х документов и </w:t>
      </w:r>
      <w:r w:rsidR="001E1EC9">
        <w:rPr>
          <w:rStyle w:val="bt1br"/>
          <w:sz w:val="28"/>
          <w:szCs w:val="28"/>
        </w:rPr>
        <w:t>о</w:t>
      </w:r>
      <w:r w:rsidRPr="00AF7A99">
        <w:rPr>
          <w:rStyle w:val="bt1br"/>
          <w:sz w:val="28"/>
          <w:szCs w:val="28"/>
        </w:rPr>
        <w:t>писей</w:t>
      </w:r>
      <w:r w:rsidRPr="00AF7A99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514ECC" w:rsidRPr="00AF7A99" w:rsidRDefault="00514ECC" w:rsidP="008228C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5</w:t>
      </w:r>
      <w:r w:rsidRPr="00AF7A99">
        <w:rPr>
          <w:rFonts w:ascii="Times New Roman" w:hAnsi="Times New Roman" w:cs="Times New Roman"/>
          <w:sz w:val="28"/>
          <w:szCs w:val="28"/>
        </w:rPr>
        <w:t>. Методическая и практическая помощь, осуществляемая с выездом к заявителю</w:t>
      </w:r>
    </w:p>
    <w:p w:rsidR="00514ECC" w:rsidRPr="00AF7A99" w:rsidRDefault="00514ECC" w:rsidP="008228C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5</w:t>
      </w:r>
      <w:r w:rsidRPr="00AF7A99">
        <w:rPr>
          <w:rFonts w:ascii="Times New Roman" w:hAnsi="Times New Roman" w:cs="Times New Roman"/>
          <w:sz w:val="28"/>
          <w:szCs w:val="28"/>
        </w:rPr>
        <w:t>.1. Специалист отдела по прибытии к заявителю изучает состав но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мативных документов, регулирующих работу архива и делопроизводстве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ной службы  организации, состояние научно-справочного аппарата к архи</w:t>
      </w:r>
      <w:r w:rsidRPr="00AF7A99">
        <w:rPr>
          <w:rFonts w:ascii="Times New Roman" w:hAnsi="Times New Roman" w:cs="Times New Roman"/>
          <w:sz w:val="28"/>
          <w:szCs w:val="28"/>
        </w:rPr>
        <w:t>в</w:t>
      </w:r>
      <w:r w:rsidRPr="00AF7A99">
        <w:rPr>
          <w:rFonts w:ascii="Times New Roman" w:hAnsi="Times New Roman" w:cs="Times New Roman"/>
          <w:sz w:val="28"/>
          <w:szCs w:val="28"/>
        </w:rPr>
        <w:t>ным документам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о результатам изучения осуществляет консультирование по вопросам: организации работы архива и делопроизводственной службы  организации; составления проектов </w:t>
      </w:r>
      <w:r w:rsidR="001E1EC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х документов, </w:t>
      </w:r>
      <w:r w:rsidR="001E1EC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писей, описей дел долг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временного сроков хранения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на конкретном примере показывает порядок их оформления,  устанавливает д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 xml:space="preserve">ту представления заявителем в муниципальный архив проектов </w:t>
      </w:r>
      <w:r w:rsidR="001E1EC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 xml:space="preserve">ормативных документов, </w:t>
      </w:r>
      <w:r w:rsidR="001E1EC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писей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после прибытия специалиста Отдела к заявителю. </w:t>
      </w:r>
      <w:r w:rsidRPr="00AF7A99">
        <w:rPr>
          <w:rFonts w:ascii="Times New Roman" w:hAnsi="Times New Roman" w:cs="Times New Roman"/>
          <w:sz w:val="28"/>
          <w:szCs w:val="28"/>
        </w:rPr>
        <w:tab/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: методическая и практическая помощь в оформ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нии нормативных документов, регулирующих работу архива и делопрои</w:t>
      </w:r>
      <w:r w:rsidRPr="00AF7A99">
        <w:rPr>
          <w:rFonts w:ascii="Times New Roman" w:hAnsi="Times New Roman" w:cs="Times New Roman"/>
          <w:sz w:val="28"/>
          <w:szCs w:val="28"/>
        </w:rPr>
        <w:t>з</w:t>
      </w:r>
      <w:r w:rsidRPr="00AF7A99">
        <w:rPr>
          <w:rFonts w:ascii="Times New Roman" w:hAnsi="Times New Roman" w:cs="Times New Roman"/>
          <w:sz w:val="28"/>
          <w:szCs w:val="28"/>
        </w:rPr>
        <w:t>водственной службы  организации, и научно-справочного аппарата к архи</w:t>
      </w:r>
      <w:r w:rsidRPr="00AF7A99">
        <w:rPr>
          <w:rFonts w:ascii="Times New Roman" w:hAnsi="Times New Roman" w:cs="Times New Roman"/>
          <w:sz w:val="28"/>
          <w:szCs w:val="28"/>
        </w:rPr>
        <w:t>в</w:t>
      </w:r>
      <w:r w:rsidRPr="00AF7A99">
        <w:rPr>
          <w:rFonts w:ascii="Times New Roman" w:hAnsi="Times New Roman" w:cs="Times New Roman"/>
          <w:sz w:val="28"/>
          <w:szCs w:val="28"/>
        </w:rPr>
        <w:t>ным документам, установление сроков их представления в муниципальный архив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5</w:t>
      </w:r>
      <w:r w:rsidRPr="00AF7A99">
        <w:rPr>
          <w:rFonts w:ascii="Times New Roman" w:hAnsi="Times New Roman" w:cs="Times New Roman"/>
          <w:sz w:val="28"/>
          <w:szCs w:val="28"/>
        </w:rPr>
        <w:t>.2. Специалист отдела осматривает помещение архива организации. В случае выявления нарушений условий хранения архивных документов дает разъяснения по созданию оптимальных условий хранения (требования к п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мещению 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5</w:t>
      </w:r>
      <w:r w:rsidRPr="00AF7A99">
        <w:rPr>
          <w:rFonts w:ascii="Times New Roman" w:hAnsi="Times New Roman" w:cs="Times New Roman"/>
          <w:sz w:val="28"/>
          <w:szCs w:val="28"/>
        </w:rPr>
        <w:t>.3. Специалист отдела  изучает состояние учета архивных докуме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тов. В случае выявленных нарушений специалист отдела разъясняет порядок: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иема документов в архив от структурных подразделений организ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ции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ведения учета архивных документов в соответствии с установленными требованиями (составление паспорта архива; ведение книги учета поступ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ния и выбытия документов и описей дел, журнала регистрации запросов о</w:t>
      </w:r>
      <w:r w:rsidRPr="00AF7A99">
        <w:rPr>
          <w:rFonts w:ascii="Times New Roman" w:hAnsi="Times New Roman" w:cs="Times New Roman"/>
          <w:sz w:val="28"/>
          <w:szCs w:val="28"/>
        </w:rPr>
        <w:t>р</w:t>
      </w:r>
      <w:r w:rsidRPr="00AF7A99">
        <w:rPr>
          <w:rFonts w:ascii="Times New Roman" w:hAnsi="Times New Roman" w:cs="Times New Roman"/>
          <w:sz w:val="28"/>
          <w:szCs w:val="28"/>
        </w:rPr>
        <w:t>ганизаций и граждан)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дготовки документов Архивного фонда Российской Федерации к п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редаче в муниципальный архив (экспертиза ценности документов, хранящи</w:t>
      </w:r>
      <w:r w:rsidRPr="00AF7A99">
        <w:rPr>
          <w:rFonts w:ascii="Times New Roman" w:hAnsi="Times New Roman" w:cs="Times New Roman"/>
          <w:sz w:val="28"/>
          <w:szCs w:val="28"/>
        </w:rPr>
        <w:t>х</w:t>
      </w:r>
      <w:r w:rsidRPr="00AF7A99">
        <w:rPr>
          <w:rFonts w:ascii="Times New Roman" w:hAnsi="Times New Roman" w:cs="Times New Roman"/>
          <w:sz w:val="28"/>
          <w:szCs w:val="28"/>
        </w:rPr>
        <w:t xml:space="preserve">ся в архиве; составление сводных описей дел постоянного, долговременного сроков хранения, документов по личному составу,  актов о выделении к уничтожению документов в связи с истечением сроком их хранения); 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организации розыска дел и оформлению ее результатов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иема-передачи дел при смене ответственного лица за архив или штатного работника архива (составлению актов приема-передачи, организ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ции проверки наличия и состояния дел и оформлению актов по ее результ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 xml:space="preserve">там). 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казывает порядок оформления: актов о выделении к уничтожению докуме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тов в связи с истечением сроком их хранения, проверки наличия и состояния дел,  приема-передачи дел при смене ответственного лица за архив или шта</w:t>
      </w:r>
      <w:r w:rsidRPr="00AF7A99">
        <w:rPr>
          <w:rFonts w:ascii="Times New Roman" w:hAnsi="Times New Roman" w:cs="Times New Roman"/>
          <w:sz w:val="28"/>
          <w:szCs w:val="28"/>
        </w:rPr>
        <w:t>т</w:t>
      </w:r>
      <w:r w:rsidRPr="00AF7A99">
        <w:rPr>
          <w:rFonts w:ascii="Times New Roman" w:hAnsi="Times New Roman" w:cs="Times New Roman"/>
          <w:sz w:val="28"/>
          <w:szCs w:val="28"/>
        </w:rPr>
        <w:t>ного работника архива; Сведений о состоянии хранения документов в орг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низации-источнике комплектования муниципального архива  на 1 декабря текущего года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методическая и практическая помощь в офор</w:t>
      </w:r>
      <w:r w:rsidRPr="00AF7A99">
        <w:rPr>
          <w:rFonts w:ascii="Times New Roman" w:hAnsi="Times New Roman" w:cs="Times New Roman"/>
          <w:sz w:val="28"/>
          <w:szCs w:val="28"/>
        </w:rPr>
        <w:t>м</w:t>
      </w:r>
      <w:r w:rsidRPr="00AF7A99">
        <w:rPr>
          <w:rFonts w:ascii="Times New Roman" w:hAnsi="Times New Roman" w:cs="Times New Roman"/>
          <w:sz w:val="28"/>
          <w:szCs w:val="28"/>
        </w:rPr>
        <w:t>лении учетных документов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5</w:t>
      </w:r>
      <w:r w:rsidRPr="00AF7A99">
        <w:rPr>
          <w:rFonts w:ascii="Times New Roman" w:hAnsi="Times New Roman" w:cs="Times New Roman"/>
          <w:sz w:val="28"/>
          <w:szCs w:val="28"/>
        </w:rPr>
        <w:t>.4. Специалист Отдела оказывает методическую и практическую п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мощь в организации использования архивных документов: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едоставляет  перечень федеральных законодательных актов и норм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тивных документов, регулирующих доступ к документам архива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информирует заявителя о случаях ограничения доступа к архивным д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кументам, предусмотренных законодательством Российской Федерации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азъясняет порядок доступа пользователей к архивным документам, порядок составления, оформления  и выдачи архивных справок, архивных выписок и копий архивных документов; порядок выдачи документов иссл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дователям, во временное пользование, порядок оформления заказов на выд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чу дел исследователям в читальный зал, во временное пользование в стру</w:t>
      </w:r>
      <w:r w:rsidRPr="00AF7A99">
        <w:rPr>
          <w:rFonts w:ascii="Times New Roman" w:hAnsi="Times New Roman" w:cs="Times New Roman"/>
          <w:sz w:val="28"/>
          <w:szCs w:val="28"/>
        </w:rPr>
        <w:t>к</w:t>
      </w:r>
      <w:r w:rsidRPr="00AF7A99">
        <w:rPr>
          <w:rFonts w:ascii="Times New Roman" w:hAnsi="Times New Roman" w:cs="Times New Roman"/>
          <w:sz w:val="28"/>
          <w:szCs w:val="28"/>
        </w:rPr>
        <w:t>турные подразделения организации; порядок ведения книг учета выдачи дел в читальный зал и в рабочие помещения организации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В случае отсутствия или неправильного оформления документации по организации использования архивных документов предоставляет  образцы </w:t>
      </w:r>
      <w:r w:rsidRPr="00AF7A99">
        <w:rPr>
          <w:rFonts w:ascii="Times New Roman" w:hAnsi="Times New Roman" w:cs="Times New Roman"/>
          <w:sz w:val="28"/>
          <w:szCs w:val="28"/>
        </w:rPr>
        <w:lastRenderedPageBreak/>
        <w:t>архивных справок, архивных выписок и копий архивных документов, бла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ки-образцы заказов на выдачу дел исследователям в читальный зал, во вр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менное пользование в структурные подразделения организации, оказывает практическую помощь в оформлении книги учета выдачи дел в читальный зал и в рабочие помещения организации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предоставленный заявителю перечень федерал</w:t>
      </w:r>
      <w:r w:rsidRPr="00AF7A99">
        <w:rPr>
          <w:rFonts w:ascii="Times New Roman" w:hAnsi="Times New Roman" w:cs="Times New Roman"/>
          <w:sz w:val="28"/>
          <w:szCs w:val="28"/>
        </w:rPr>
        <w:t>ь</w:t>
      </w:r>
      <w:r w:rsidRPr="00AF7A99">
        <w:rPr>
          <w:rFonts w:ascii="Times New Roman" w:hAnsi="Times New Roman" w:cs="Times New Roman"/>
          <w:sz w:val="28"/>
          <w:szCs w:val="28"/>
        </w:rPr>
        <w:t>ных законодательных актов и нормативных документов, регулирующих до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>туп к документам архива, образцы архивных справок, архивных выписок и копий архивных документов, заказов на выдачу дел исследователям в ч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тальный зал, во временное пользование в структурные подразделения орг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низации, записей в книге учета выдачи дел в читальный зал и в рабочие п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мещения организации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5</w:t>
      </w:r>
      <w:r w:rsidRPr="00AF7A99">
        <w:rPr>
          <w:rFonts w:ascii="Times New Roman" w:hAnsi="Times New Roman" w:cs="Times New Roman"/>
          <w:sz w:val="28"/>
          <w:szCs w:val="28"/>
        </w:rPr>
        <w:t>.5. Специалист отдела знакомится с организацией документов в д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лопроизводстве. В случае выявления отклонений от установленных требов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ний разъясняет порядок: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формирования дел в делопроизводстве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ведения ежегодной экспертизы ценности документов в делопрои</w:t>
      </w:r>
      <w:r w:rsidRPr="00AF7A99">
        <w:rPr>
          <w:rFonts w:ascii="Times New Roman" w:hAnsi="Times New Roman" w:cs="Times New Roman"/>
          <w:sz w:val="28"/>
          <w:szCs w:val="28"/>
        </w:rPr>
        <w:t>з</w:t>
      </w:r>
      <w:r w:rsidRPr="00AF7A99">
        <w:rPr>
          <w:rFonts w:ascii="Times New Roman" w:hAnsi="Times New Roman" w:cs="Times New Roman"/>
          <w:sz w:val="28"/>
          <w:szCs w:val="28"/>
        </w:rPr>
        <w:t>водстве организации и оформлению ее результатов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ередачи структурными подразделениями дел  в архив организации. 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сле завершения процедуры на конкретном примере показывает п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рядок: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формирования дел в соответствии с номенклатурой дел в делопрои</w:t>
      </w:r>
      <w:r w:rsidRPr="00AF7A99">
        <w:rPr>
          <w:rFonts w:ascii="Times New Roman" w:hAnsi="Times New Roman" w:cs="Times New Roman"/>
          <w:sz w:val="28"/>
          <w:szCs w:val="28"/>
        </w:rPr>
        <w:t>з</w:t>
      </w:r>
      <w:r w:rsidRPr="00AF7A99">
        <w:rPr>
          <w:rFonts w:ascii="Times New Roman" w:hAnsi="Times New Roman" w:cs="Times New Roman"/>
          <w:sz w:val="28"/>
          <w:szCs w:val="28"/>
        </w:rPr>
        <w:t>водстве, актов о выделении к уничтожению документов в связи с истечением сроком их хранения;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оформления дела  при подготовке и передаче структурными подразд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лениями дел  в архив организации (подшивка или переплет, оформление о</w:t>
      </w:r>
      <w:r w:rsidRPr="00AF7A99">
        <w:rPr>
          <w:rFonts w:ascii="Times New Roman" w:hAnsi="Times New Roman" w:cs="Times New Roman"/>
          <w:sz w:val="28"/>
          <w:szCs w:val="28"/>
        </w:rPr>
        <w:t>б</w:t>
      </w:r>
      <w:r w:rsidRPr="00AF7A99">
        <w:rPr>
          <w:rFonts w:ascii="Times New Roman" w:hAnsi="Times New Roman" w:cs="Times New Roman"/>
          <w:sz w:val="28"/>
          <w:szCs w:val="28"/>
        </w:rPr>
        <w:t>ложки, нумерация листов, составление заверительной надписи дела).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514ECC" w:rsidRPr="00AF7A99" w:rsidRDefault="00514ECC" w:rsidP="008228C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 методическая и практическая помощь в орган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зации документов в делопроизводстве, образцы актов о выделении к уничт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 xml:space="preserve">жению документов в связи с истечением сроком их хранения, оформленного для передачи в архив дела. </w:t>
      </w:r>
    </w:p>
    <w:p w:rsidR="00514ECC" w:rsidRPr="00AF7A99" w:rsidRDefault="00514ECC" w:rsidP="008228C4">
      <w:pPr>
        <w:pStyle w:val="a5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514ECC" w:rsidRPr="00AF7A99" w:rsidRDefault="00514ECC" w:rsidP="008228C4">
      <w:pPr>
        <w:pStyle w:val="a5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F7A99">
        <w:rPr>
          <w:rFonts w:ascii="Times New Roman" w:hAnsi="Times New Roman" w:cs="Times New Roman"/>
          <w:bCs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bCs/>
          <w:sz w:val="28"/>
          <w:szCs w:val="28"/>
        </w:rPr>
        <w:t>6</w:t>
      </w:r>
      <w:r w:rsidRPr="00AF7A99">
        <w:rPr>
          <w:rFonts w:ascii="Times New Roman" w:hAnsi="Times New Roman" w:cs="Times New Roman"/>
          <w:bCs/>
          <w:sz w:val="28"/>
          <w:szCs w:val="28"/>
        </w:rPr>
        <w:t>. Организация и проведение семинара</w:t>
      </w:r>
    </w:p>
    <w:p w:rsidR="00514ECC" w:rsidRPr="00AF7A99" w:rsidRDefault="00514ECC" w:rsidP="008228C4">
      <w:pPr>
        <w:pStyle w:val="a5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6</w:t>
      </w:r>
      <w:r w:rsidRPr="00AF7A99">
        <w:rPr>
          <w:rFonts w:ascii="Times New Roman" w:hAnsi="Times New Roman" w:cs="Times New Roman"/>
          <w:sz w:val="28"/>
          <w:szCs w:val="28"/>
        </w:rPr>
        <w:t>.1. При организации семинара специалист Отдела: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согласовывает с заявителем тему, дату проведения и состав участников семинара;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определяет темы докладов и состав докладчиков;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определение темы, даты проведения, докладчиков и участников семинара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6</w:t>
      </w:r>
      <w:r w:rsidRPr="00AF7A99">
        <w:rPr>
          <w:rFonts w:ascii="Times New Roman" w:hAnsi="Times New Roman" w:cs="Times New Roman"/>
          <w:sz w:val="28"/>
          <w:szCs w:val="28"/>
        </w:rPr>
        <w:t>.2. Специалист Отдела: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азрабатывает и согласовывает с заявителем программу семинара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6</w:t>
      </w:r>
      <w:r w:rsidRPr="00AF7A99">
        <w:rPr>
          <w:rFonts w:ascii="Times New Roman" w:hAnsi="Times New Roman" w:cs="Times New Roman"/>
          <w:sz w:val="28"/>
          <w:szCs w:val="28"/>
        </w:rPr>
        <w:t>.3. Специалист Отдела: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извещает (телефонограммой, факсограммой, по электронной почте) участников о теме, месте и времени проведения семинара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извещенные участники семинара.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6</w:t>
      </w:r>
      <w:r w:rsidRPr="00AF7A99">
        <w:rPr>
          <w:rFonts w:ascii="Times New Roman" w:hAnsi="Times New Roman" w:cs="Times New Roman"/>
          <w:sz w:val="28"/>
          <w:szCs w:val="28"/>
        </w:rPr>
        <w:t>.4. На основе программы специалист Отдела: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оказывает методическую и практическую помощь докладчикам сем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нара (подбирает нормативно-правовой и методический материал к темам);</w:t>
      </w:r>
    </w:p>
    <w:p w:rsidR="00514ECC" w:rsidRPr="00AF7A99" w:rsidRDefault="00514ECC" w:rsidP="008228C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дбирает раздаточный материал (законодательные, нормативное пр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вовые акты, методические пособия, установленные формы документов и т.п.) и организует его копирование для участников семинара;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готовые доклады и раздаточный материал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3.</w:t>
      </w:r>
      <w:r w:rsidR="000E0DB0" w:rsidRPr="00AF7A99">
        <w:rPr>
          <w:rFonts w:ascii="Times New Roman" w:hAnsi="Times New Roman" w:cs="Times New Roman"/>
          <w:sz w:val="28"/>
          <w:szCs w:val="28"/>
        </w:rPr>
        <w:t>6</w:t>
      </w:r>
      <w:r w:rsidRPr="00AF7A99">
        <w:rPr>
          <w:rFonts w:ascii="Times New Roman" w:hAnsi="Times New Roman" w:cs="Times New Roman"/>
          <w:sz w:val="28"/>
          <w:szCs w:val="28"/>
        </w:rPr>
        <w:t>.5. В день проведения семинара специалист Отдела: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гистрирует участников семинара;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аздает раздаточный материал;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ведет семинар согласно программе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514ECC" w:rsidRPr="00AF7A99" w:rsidRDefault="00514ECC" w:rsidP="008228C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Результат процедуры: проведенный семинар.</w:t>
      </w:r>
    </w:p>
    <w:p w:rsidR="00514ECC" w:rsidRPr="00AF7A99" w:rsidRDefault="00514ECC" w:rsidP="008228C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. Порядок и формы контроля за предоставлением муниципальной услуги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</w:t>
      </w:r>
      <w:r w:rsidRPr="00AF7A99">
        <w:rPr>
          <w:rFonts w:ascii="Times New Roman" w:hAnsi="Times New Roman" w:cs="Times New Roman"/>
          <w:sz w:val="28"/>
          <w:szCs w:val="28"/>
        </w:rPr>
        <w:t>у</w:t>
      </w:r>
      <w:r w:rsidRPr="00AF7A99">
        <w:rPr>
          <w:rFonts w:ascii="Times New Roman" w:hAnsi="Times New Roman" w:cs="Times New Roman"/>
          <w:sz w:val="28"/>
          <w:szCs w:val="28"/>
        </w:rPr>
        <w:t>ги включает в себя: выявление и устранение нарушений прав заявителей, ра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>смотрение жалоб, проведение проверок соблюдения процедур предоставления муниципальной  услуги, подготовку решений на действия (бездействие) должн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стных лиц органа местного самоуправления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деленных административными процедурами по предоставлению муниципальной  услуги, осуществляется управ</w:t>
      </w:r>
      <w:r w:rsidR="00BA18C7">
        <w:rPr>
          <w:rFonts w:ascii="Times New Roman" w:hAnsi="Times New Roman" w:cs="Times New Roman"/>
          <w:sz w:val="28"/>
          <w:szCs w:val="28"/>
        </w:rPr>
        <w:t xml:space="preserve">ляющим </w:t>
      </w:r>
      <w:r w:rsidRPr="00AF7A99">
        <w:rPr>
          <w:rFonts w:ascii="Times New Roman" w:hAnsi="Times New Roman" w:cs="Times New Roman"/>
          <w:sz w:val="28"/>
          <w:szCs w:val="28"/>
        </w:rPr>
        <w:t xml:space="preserve">делами </w:t>
      </w:r>
      <w:r w:rsidR="00BA18C7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 xml:space="preserve">сполкома  </w:t>
      </w:r>
      <w:r w:rsidR="004E3452" w:rsidRPr="00E45923">
        <w:rPr>
          <w:rFonts w:ascii="Times New Roman" w:hAnsi="Times New Roman" w:cs="Times New Roman"/>
          <w:sz w:val="28"/>
          <w:szCs w:val="28"/>
        </w:rPr>
        <w:t>Агрызского</w:t>
      </w:r>
      <w:r w:rsidR="004E3452">
        <w:rPr>
          <w:rFonts w:ascii="Times New Roman" w:hAnsi="Times New Roman" w:cs="Times New Roman"/>
          <w:sz w:val="28"/>
          <w:szCs w:val="28"/>
        </w:rPr>
        <w:t xml:space="preserve"> </w:t>
      </w:r>
      <w:r w:rsidRPr="00AF7A99">
        <w:rPr>
          <w:rFonts w:ascii="Times New Roman" w:hAnsi="Times New Roman" w:cs="Times New Roman"/>
          <w:sz w:val="28"/>
          <w:szCs w:val="28"/>
        </w:rPr>
        <w:t>муниц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пального района Республики Татарстан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>навливается положениями о структурных подразделениях органа местного самоуправления  и должностными регламентами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14ECC" w:rsidRPr="00AF7A99" w:rsidRDefault="00514ECC" w:rsidP="008228C4">
      <w:pPr>
        <w:autoSpaceDE w:val="0"/>
        <w:autoSpaceDN w:val="0"/>
        <w:adjustRightInd w:val="0"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4.4.Начальник Отдела несет ответственность за несвоевременное и (или) н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 xml:space="preserve">надлежащее выполнение административных процедур, указанных в разделе 3 настоящего Регламента. </w:t>
      </w:r>
    </w:p>
    <w:p w:rsidR="00D94975" w:rsidRPr="00AF7A99" w:rsidRDefault="00D94975" w:rsidP="008228C4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A23914" w:rsidRDefault="00AF7A99" w:rsidP="00A239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F7A99">
        <w:rPr>
          <w:rFonts w:ascii="Times New Roman" w:hAnsi="Times New Roman" w:cs="Times New Roman"/>
          <w:b/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</w:t>
      </w:r>
    </w:p>
    <w:p w:rsidR="00AF7A99" w:rsidRPr="00AF7A99" w:rsidRDefault="00AF7A99" w:rsidP="00A2391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F7A99">
        <w:rPr>
          <w:rFonts w:ascii="Times New Roman" w:hAnsi="Times New Roman" w:cs="Times New Roman"/>
          <w:b/>
          <w:bCs/>
          <w:sz w:val="28"/>
          <w:szCs w:val="28"/>
        </w:rPr>
        <w:t xml:space="preserve"> предоставлении </w:t>
      </w:r>
      <w:r w:rsidR="006E65BD">
        <w:rPr>
          <w:rFonts w:ascii="Times New Roman" w:hAnsi="Times New Roman" w:cs="Times New Roman"/>
          <w:b/>
          <w:bCs/>
          <w:sz w:val="28"/>
          <w:szCs w:val="28"/>
        </w:rPr>
        <w:t xml:space="preserve">муниципальной </w:t>
      </w:r>
      <w:r w:rsidRPr="00AF7A99">
        <w:rPr>
          <w:rFonts w:ascii="Times New Roman" w:hAnsi="Times New Roman" w:cs="Times New Roman"/>
          <w:b/>
          <w:bCs/>
          <w:sz w:val="28"/>
          <w:szCs w:val="28"/>
        </w:rPr>
        <w:t xml:space="preserve"> услуги</w:t>
      </w:r>
    </w:p>
    <w:p w:rsidR="00A57DE7" w:rsidRPr="00A57DE7" w:rsidRDefault="00A57DE7" w:rsidP="00A57DE7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A57DE7">
        <w:rPr>
          <w:rFonts w:ascii="Times New Roman" w:hAnsi="Times New Roman" w:cs="Times New Roman"/>
          <w:bCs/>
          <w:sz w:val="28"/>
          <w:szCs w:val="28"/>
        </w:rPr>
        <w:t xml:space="preserve">5.1. Досудебное (внесудебное) обжалование </w:t>
      </w:r>
    </w:p>
    <w:p w:rsidR="00A57DE7" w:rsidRPr="00A57DE7" w:rsidRDefault="00A57DE7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57DE7">
        <w:rPr>
          <w:rFonts w:ascii="Times New Roman" w:hAnsi="Times New Roman" w:cs="Times New Roman"/>
          <w:sz w:val="28"/>
          <w:szCs w:val="28"/>
        </w:rPr>
        <w:t xml:space="preserve">5.1.1. Получатели муниципальной услуги имеют право на обжалование в досудебном (внесудебном) порядке действий или бездействий </w:t>
      </w:r>
      <w:r w:rsidR="006E65BD">
        <w:rPr>
          <w:rFonts w:ascii="Times New Roman" w:hAnsi="Times New Roman" w:cs="Times New Roman"/>
          <w:sz w:val="28"/>
          <w:szCs w:val="28"/>
        </w:rPr>
        <w:t>И</w:t>
      </w:r>
      <w:r w:rsidRPr="00A57DE7">
        <w:rPr>
          <w:rFonts w:ascii="Times New Roman" w:hAnsi="Times New Roman" w:cs="Times New Roman"/>
          <w:sz w:val="28"/>
          <w:szCs w:val="28"/>
        </w:rPr>
        <w:t>сполн</w:t>
      </w:r>
      <w:r w:rsidRPr="00A57DE7">
        <w:rPr>
          <w:rFonts w:ascii="Times New Roman" w:hAnsi="Times New Roman" w:cs="Times New Roman"/>
          <w:sz w:val="28"/>
          <w:szCs w:val="28"/>
        </w:rPr>
        <w:t>и</w:t>
      </w:r>
      <w:r w:rsidRPr="00A57DE7">
        <w:rPr>
          <w:rFonts w:ascii="Times New Roman" w:hAnsi="Times New Roman" w:cs="Times New Roman"/>
          <w:sz w:val="28"/>
          <w:szCs w:val="28"/>
        </w:rPr>
        <w:t xml:space="preserve">тельного комитета муниципального района, должностного лица </w:t>
      </w:r>
      <w:r w:rsidR="006E65BD">
        <w:rPr>
          <w:rFonts w:ascii="Times New Roman" w:hAnsi="Times New Roman" w:cs="Times New Roman"/>
          <w:sz w:val="28"/>
          <w:szCs w:val="28"/>
        </w:rPr>
        <w:t>И</w:t>
      </w:r>
      <w:r w:rsidRPr="00A57DE7">
        <w:rPr>
          <w:rFonts w:ascii="Times New Roman" w:hAnsi="Times New Roman" w:cs="Times New Roman"/>
          <w:sz w:val="28"/>
          <w:szCs w:val="28"/>
        </w:rPr>
        <w:t>сполн</w:t>
      </w:r>
      <w:r w:rsidRPr="00A57DE7">
        <w:rPr>
          <w:rFonts w:ascii="Times New Roman" w:hAnsi="Times New Roman" w:cs="Times New Roman"/>
          <w:sz w:val="28"/>
          <w:szCs w:val="28"/>
        </w:rPr>
        <w:t>и</w:t>
      </w:r>
      <w:r w:rsidRPr="00A57DE7">
        <w:rPr>
          <w:rFonts w:ascii="Times New Roman" w:hAnsi="Times New Roman" w:cs="Times New Roman"/>
          <w:sz w:val="28"/>
          <w:szCs w:val="28"/>
        </w:rPr>
        <w:t xml:space="preserve">тельного комитета, муниципального служащего </w:t>
      </w:r>
      <w:r w:rsidR="006E65BD">
        <w:rPr>
          <w:rFonts w:ascii="Times New Roman" w:hAnsi="Times New Roman" w:cs="Times New Roman"/>
          <w:sz w:val="28"/>
          <w:szCs w:val="28"/>
        </w:rPr>
        <w:t>И</w:t>
      </w:r>
      <w:r w:rsidRPr="00A57DE7">
        <w:rPr>
          <w:rFonts w:ascii="Times New Roman" w:hAnsi="Times New Roman" w:cs="Times New Roman"/>
          <w:sz w:val="28"/>
          <w:szCs w:val="28"/>
        </w:rPr>
        <w:t>сполнительного комитета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Заявитель может обратиться с жалобой в том числе в следующих случ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а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ях: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2) нарушение срока предоставления муниципальной услуги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3) требование у заявителя документов, не предусмотренных нормати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в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 xml:space="preserve">ными правовыми актами Российской Федерации, нормативными правовыми 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lastRenderedPageBreak/>
        <w:t xml:space="preserve">актами Республики Татарстан, правовыми актами </w:t>
      </w:r>
      <w:r w:rsidR="00C42E1A">
        <w:rPr>
          <w:rFonts w:ascii="Times New Roman" w:eastAsiaTheme="minorHAnsi" w:hAnsi="Times New Roman" w:cs="Times New Roman"/>
          <w:sz w:val="28"/>
          <w:szCs w:val="28"/>
        </w:rPr>
        <w:t xml:space="preserve">Агрызского 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муниципал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ь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ного района для предоставления муниципальной услуги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C42E1A">
        <w:rPr>
          <w:rFonts w:ascii="Times New Roman" w:eastAsiaTheme="minorHAnsi" w:hAnsi="Times New Roman" w:cs="Times New Roman"/>
          <w:sz w:val="28"/>
          <w:szCs w:val="28"/>
        </w:rPr>
        <w:t>Агрызского</w:t>
      </w:r>
      <w:r w:rsidR="00C42E1A" w:rsidRPr="00AF7A99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муниципального района для предоставления муниципальной услуги, у заяв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и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теля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р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 xml:space="preserve">мативными правовыми актами Республики Татарстан, правовыми актами </w:t>
      </w:r>
      <w:r w:rsidR="00C42E1A">
        <w:rPr>
          <w:rFonts w:ascii="Times New Roman" w:eastAsiaTheme="minorHAnsi" w:hAnsi="Times New Roman" w:cs="Times New Roman"/>
          <w:sz w:val="28"/>
          <w:szCs w:val="28"/>
        </w:rPr>
        <w:t>А</w:t>
      </w:r>
      <w:r w:rsidR="00C42E1A">
        <w:rPr>
          <w:rFonts w:ascii="Times New Roman" w:eastAsiaTheme="minorHAnsi" w:hAnsi="Times New Roman" w:cs="Times New Roman"/>
          <w:sz w:val="28"/>
          <w:szCs w:val="28"/>
        </w:rPr>
        <w:t>г</w:t>
      </w:r>
      <w:r w:rsidR="00C42E1A">
        <w:rPr>
          <w:rFonts w:ascii="Times New Roman" w:eastAsiaTheme="minorHAnsi" w:hAnsi="Times New Roman" w:cs="Times New Roman"/>
          <w:sz w:val="28"/>
          <w:szCs w:val="28"/>
        </w:rPr>
        <w:t>рызского</w:t>
      </w:r>
      <w:r w:rsidR="00C42E1A" w:rsidRPr="00AF7A99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муниципального района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прав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о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 xml:space="preserve">выми актами </w:t>
      </w:r>
      <w:r w:rsidR="00C42E1A">
        <w:rPr>
          <w:rFonts w:ascii="Times New Roman" w:eastAsiaTheme="minorHAnsi" w:hAnsi="Times New Roman" w:cs="Times New Roman"/>
          <w:sz w:val="28"/>
          <w:szCs w:val="28"/>
        </w:rPr>
        <w:t>Агрызского</w:t>
      </w:r>
      <w:r w:rsidR="00C42E1A" w:rsidRPr="00AF7A99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муниципального района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eastAsiaTheme="minorHAnsi" w:hAnsi="Times New Roman" w:cs="Times New Roman"/>
          <w:sz w:val="28"/>
          <w:szCs w:val="28"/>
        </w:rPr>
        <w:t>7) отказ органа, предоставляющего муниципальную услугу, должностн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о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t>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5.1.2. Жалоба подается в письменной форме на бумажном носителе или в электронной форме в орган, предоставляющий муниципальную услугу или руководителю </w:t>
      </w:r>
      <w:r w:rsidR="006E65BD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нительного комитета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Жалоба может быть подана при личном приеме заявителя, направлена по почте, через многофункциональный центр, с использованием информац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онно-телекоммуникационной сети "Интернет", официального сайта Испо</w:t>
      </w:r>
      <w:r w:rsidRPr="00AF7A99">
        <w:rPr>
          <w:rFonts w:ascii="Times New Roman" w:hAnsi="Times New Roman" w:cs="Times New Roman"/>
          <w:sz w:val="28"/>
          <w:szCs w:val="28"/>
        </w:rPr>
        <w:t>л</w:t>
      </w:r>
      <w:r w:rsidRPr="00AF7A99">
        <w:rPr>
          <w:rFonts w:ascii="Times New Roman" w:hAnsi="Times New Roman" w:cs="Times New Roman"/>
          <w:sz w:val="28"/>
          <w:szCs w:val="28"/>
        </w:rPr>
        <w:t>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540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1.3. Срок рассмотрения жалобы - в течение  пятнадцати рабочих дней со дня ее регистрации. В случае обжалования отказа исполнительного ком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</w:t>
      </w:r>
      <w:r w:rsidRPr="00AF7A99">
        <w:rPr>
          <w:rFonts w:ascii="Times New Roman" w:hAnsi="Times New Roman" w:cs="Times New Roman"/>
          <w:sz w:val="28"/>
          <w:szCs w:val="28"/>
        </w:rPr>
        <w:t>у</w:t>
      </w:r>
      <w:r w:rsidRPr="00AF7A99">
        <w:rPr>
          <w:rFonts w:ascii="Times New Roman" w:hAnsi="Times New Roman" w:cs="Times New Roman"/>
          <w:sz w:val="28"/>
          <w:szCs w:val="28"/>
        </w:rPr>
        <w:t>чае обжалования нарушения установленного срока таких исправлений - в т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 xml:space="preserve">чение пяти рабочих дней со дня ее регистрации. 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1.4. Жалоба должна содержать следующую информацию: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1) наименование </w:t>
      </w:r>
      <w:r w:rsidR="006E65BD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 xml:space="preserve">сполнительного комитета муниципального района, должностного лица </w:t>
      </w:r>
      <w:r w:rsidR="006E65BD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 xml:space="preserve">сполнительного комитета, муниципального служащего </w:t>
      </w:r>
      <w:r w:rsidR="006E65BD">
        <w:rPr>
          <w:rFonts w:ascii="Times New Roman" w:hAnsi="Times New Roman" w:cs="Times New Roman"/>
          <w:sz w:val="28"/>
          <w:szCs w:val="28"/>
        </w:rPr>
        <w:lastRenderedPageBreak/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нительного комитета, решения и действия (бездействие) которых о</w:t>
      </w:r>
      <w:r w:rsidRPr="00AF7A99">
        <w:rPr>
          <w:rFonts w:ascii="Times New Roman" w:hAnsi="Times New Roman" w:cs="Times New Roman"/>
          <w:sz w:val="28"/>
          <w:szCs w:val="28"/>
        </w:rPr>
        <w:t>б</w:t>
      </w:r>
      <w:r w:rsidRPr="00AF7A99">
        <w:rPr>
          <w:rFonts w:ascii="Times New Roman" w:hAnsi="Times New Roman" w:cs="Times New Roman"/>
          <w:sz w:val="28"/>
          <w:szCs w:val="28"/>
        </w:rPr>
        <w:t>жалуются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3) сведения об обжалуемых решениях и действиях (бездействии) </w:t>
      </w:r>
      <w:r w:rsidR="00DC0384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 xml:space="preserve">полнительного комитета муниципального района, должностного лица </w:t>
      </w:r>
      <w:r w:rsidR="00DC0384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</w:t>
      </w:r>
      <w:r w:rsidRPr="00AF7A99">
        <w:rPr>
          <w:rFonts w:ascii="Times New Roman" w:hAnsi="Times New Roman" w:cs="Times New Roman"/>
          <w:sz w:val="28"/>
          <w:szCs w:val="28"/>
        </w:rPr>
        <w:t xml:space="preserve">полнительного комитета, муниципального служащего </w:t>
      </w:r>
      <w:r w:rsidR="00DC0384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нительного к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митета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</w:t>
      </w:r>
      <w:r w:rsidR="00DC0384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нительного комитета муниципального ра</w:t>
      </w:r>
      <w:r w:rsidRPr="00AF7A99">
        <w:rPr>
          <w:rFonts w:ascii="Times New Roman" w:hAnsi="Times New Roman" w:cs="Times New Roman"/>
          <w:sz w:val="28"/>
          <w:szCs w:val="28"/>
        </w:rPr>
        <w:t>й</w:t>
      </w:r>
      <w:r w:rsidRPr="00AF7A99">
        <w:rPr>
          <w:rFonts w:ascii="Times New Roman" w:hAnsi="Times New Roman" w:cs="Times New Roman"/>
          <w:sz w:val="28"/>
          <w:szCs w:val="28"/>
        </w:rPr>
        <w:t xml:space="preserve">она, должностного лица </w:t>
      </w:r>
      <w:r w:rsidR="00DC0384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нительного комитета, муниципального сл</w:t>
      </w:r>
      <w:r w:rsidRPr="00AF7A99">
        <w:rPr>
          <w:rFonts w:ascii="Times New Roman" w:hAnsi="Times New Roman" w:cs="Times New Roman"/>
          <w:sz w:val="28"/>
          <w:szCs w:val="28"/>
        </w:rPr>
        <w:t>у</w:t>
      </w:r>
      <w:r w:rsidRPr="00AF7A99">
        <w:rPr>
          <w:rFonts w:ascii="Times New Roman" w:hAnsi="Times New Roman" w:cs="Times New Roman"/>
          <w:sz w:val="28"/>
          <w:szCs w:val="28"/>
        </w:rPr>
        <w:t xml:space="preserve">жащего </w:t>
      </w:r>
      <w:r w:rsidR="00DC0384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 xml:space="preserve">сполнительного комитета. 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1.5. К жалобе могут быть приложены документы (при наличии), по</w:t>
      </w:r>
      <w:r w:rsidRPr="00AF7A99">
        <w:rPr>
          <w:rFonts w:ascii="Times New Roman" w:hAnsi="Times New Roman" w:cs="Times New Roman"/>
          <w:sz w:val="28"/>
          <w:szCs w:val="28"/>
        </w:rPr>
        <w:t>д</w:t>
      </w:r>
      <w:r w:rsidRPr="00AF7A99">
        <w:rPr>
          <w:rFonts w:ascii="Times New Roman" w:hAnsi="Times New Roman" w:cs="Times New Roman"/>
          <w:sz w:val="28"/>
          <w:szCs w:val="28"/>
        </w:rPr>
        <w:t>тверждающие доводы заявителя, либо их копии. В таком случае в жалобе приводится перечень прилагаемых к ней документов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1.6. Жалоба подписывается подавшим ее получателем муниципал</w:t>
      </w:r>
      <w:r w:rsidRPr="00AF7A99">
        <w:rPr>
          <w:rFonts w:ascii="Times New Roman" w:hAnsi="Times New Roman" w:cs="Times New Roman"/>
          <w:sz w:val="28"/>
          <w:szCs w:val="28"/>
        </w:rPr>
        <w:t>ь</w:t>
      </w:r>
      <w:r w:rsidRPr="00AF7A99">
        <w:rPr>
          <w:rFonts w:ascii="Times New Roman" w:hAnsi="Times New Roman" w:cs="Times New Roman"/>
          <w:sz w:val="28"/>
          <w:szCs w:val="28"/>
        </w:rPr>
        <w:t>ной услуги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шения, исправления допущенных исполнительным комитета муниципальн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го района, опечаток и ошибок в выданных в результате предоставления гос</w:t>
      </w:r>
      <w:r w:rsidRPr="00AF7A99">
        <w:rPr>
          <w:rFonts w:ascii="Times New Roman" w:hAnsi="Times New Roman" w:cs="Times New Roman"/>
          <w:sz w:val="28"/>
          <w:szCs w:val="28"/>
        </w:rPr>
        <w:t>у</w:t>
      </w:r>
      <w:r w:rsidRPr="00AF7A99">
        <w:rPr>
          <w:rFonts w:ascii="Times New Roman" w:hAnsi="Times New Roman" w:cs="Times New Roman"/>
          <w:sz w:val="28"/>
          <w:szCs w:val="28"/>
        </w:rPr>
        <w:t>дарственной услуги документах, возврата заявителю денежных средств, вз</w:t>
      </w:r>
      <w:r w:rsidRPr="00AF7A99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мание которых не предусмотрено нормативными правовыми актами Росси</w:t>
      </w:r>
      <w:r w:rsidRPr="00AF7A99">
        <w:rPr>
          <w:rFonts w:ascii="Times New Roman" w:hAnsi="Times New Roman" w:cs="Times New Roman"/>
          <w:sz w:val="28"/>
          <w:szCs w:val="28"/>
        </w:rPr>
        <w:t>й</w:t>
      </w:r>
      <w:r w:rsidRPr="00AF7A99">
        <w:rPr>
          <w:rFonts w:ascii="Times New Roman" w:hAnsi="Times New Roman" w:cs="Times New Roman"/>
          <w:sz w:val="28"/>
          <w:szCs w:val="28"/>
        </w:rPr>
        <w:t>ской Федерации, нормативными правовыми актами субъектов Российской Федерации, а также в иных формах;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AF7A99" w:rsidRPr="00AF7A99" w:rsidRDefault="00AF7A99" w:rsidP="00C42E1A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</w:t>
      </w:r>
      <w:r w:rsidRPr="00AF7A99">
        <w:rPr>
          <w:rFonts w:ascii="Times New Roman" w:hAnsi="Times New Roman" w:cs="Times New Roman"/>
          <w:sz w:val="28"/>
          <w:szCs w:val="28"/>
        </w:rPr>
        <w:t>т</w:t>
      </w:r>
      <w:r w:rsidRPr="00AF7A99">
        <w:rPr>
          <w:rFonts w:ascii="Times New Roman" w:hAnsi="Times New Roman" w:cs="Times New Roman"/>
          <w:sz w:val="28"/>
          <w:szCs w:val="28"/>
        </w:rPr>
        <w:t>вет о результатах рассмотрения жалобы.</w:t>
      </w:r>
    </w:p>
    <w:p w:rsidR="00AF7A99" w:rsidRPr="00AF7A99" w:rsidRDefault="00AF7A99" w:rsidP="00AF7A99">
      <w:pPr>
        <w:autoSpaceDE w:val="0"/>
        <w:autoSpaceDN w:val="0"/>
        <w:adjustRightInd w:val="0"/>
        <w:ind w:firstLine="540"/>
        <w:jc w:val="both"/>
        <w:outlineLvl w:val="1"/>
        <w:rPr>
          <w:rFonts w:ascii="Times New Roman" w:eastAsiaTheme="minorHAnsi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1.8. В случае удовлетворения жалобы полностью или частично  рук</w:t>
      </w:r>
      <w:r w:rsidRPr="00AF7A99">
        <w:rPr>
          <w:rFonts w:ascii="Times New Roman" w:hAnsi="Times New Roman" w:cs="Times New Roman"/>
          <w:sz w:val="28"/>
          <w:szCs w:val="28"/>
        </w:rPr>
        <w:t>о</w:t>
      </w:r>
      <w:r w:rsidRPr="00AF7A99">
        <w:rPr>
          <w:rFonts w:ascii="Times New Roman" w:hAnsi="Times New Roman" w:cs="Times New Roman"/>
          <w:sz w:val="28"/>
          <w:szCs w:val="28"/>
        </w:rPr>
        <w:t>водитель Исполкома определяет меры, которые должны быть приняты в ц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>лях устранения нарушений. В случае установления в ходе или по результатам рассмотрения жалобы признаков состава административного правонаруш</w:t>
      </w:r>
      <w:r w:rsidRPr="00AF7A99">
        <w:rPr>
          <w:rFonts w:ascii="Times New Roman" w:hAnsi="Times New Roman" w:cs="Times New Roman"/>
          <w:sz w:val="28"/>
          <w:szCs w:val="28"/>
        </w:rPr>
        <w:t>е</w:t>
      </w:r>
      <w:r w:rsidRPr="00AF7A99">
        <w:rPr>
          <w:rFonts w:ascii="Times New Roman" w:hAnsi="Times New Roman" w:cs="Times New Roman"/>
          <w:sz w:val="28"/>
          <w:szCs w:val="28"/>
        </w:rPr>
        <w:t xml:space="preserve">ния или преступления руководитель исполкома в соответствии с </w:t>
      </w:r>
      <w:hyperlink r:id="rId10" w:history="1">
        <w:r w:rsidRPr="00DC0384">
          <w:rPr>
            <w:rStyle w:val="ad"/>
            <w:rFonts w:ascii="Times New Roman" w:eastAsiaTheme="minorHAnsi" w:hAnsi="Times New Roman" w:cs="Times New Roman"/>
            <w:color w:val="auto"/>
            <w:sz w:val="28"/>
            <w:szCs w:val="28"/>
            <w:u w:val="none"/>
          </w:rPr>
          <w:t>частью 1</w:t>
        </w:r>
      </w:hyperlink>
      <w:r w:rsidRPr="00AF7A99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AF7A99">
        <w:rPr>
          <w:rFonts w:ascii="Times New Roman" w:eastAsiaTheme="minorHAnsi" w:hAnsi="Times New Roman" w:cs="Times New Roman"/>
          <w:sz w:val="28"/>
          <w:szCs w:val="28"/>
        </w:rPr>
        <w:lastRenderedPageBreak/>
        <w:t>статьи 11.2. Федерального закона от 27.07.2010. № 210-ФЗ, незамедлительно направляет имеющиеся материалы в органы прокуратуры.</w:t>
      </w:r>
    </w:p>
    <w:p w:rsidR="00AF7A99" w:rsidRPr="00DB635A" w:rsidRDefault="00AF7A99" w:rsidP="00C42E1A">
      <w:pPr>
        <w:pStyle w:val="1"/>
        <w:spacing w:before="0" w:after="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ab/>
      </w:r>
      <w:r w:rsidRPr="00DB635A">
        <w:rPr>
          <w:rFonts w:ascii="Times New Roman" w:hAnsi="Times New Roman" w:cs="Times New Roman"/>
          <w:b w:val="0"/>
          <w:color w:val="auto"/>
          <w:sz w:val="28"/>
          <w:szCs w:val="28"/>
        </w:rPr>
        <w:t>5.2. Судебное обжалование</w:t>
      </w:r>
    </w:p>
    <w:p w:rsidR="00E40DF2" w:rsidRDefault="00AF7A99" w:rsidP="00DB635A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5.2.1. Решения, действия (бездействие) должностного лица, ответстве</w:t>
      </w:r>
      <w:r w:rsidRPr="00AF7A99">
        <w:rPr>
          <w:rFonts w:ascii="Times New Roman" w:hAnsi="Times New Roman" w:cs="Times New Roman"/>
          <w:sz w:val="28"/>
          <w:szCs w:val="28"/>
        </w:rPr>
        <w:t>н</w:t>
      </w:r>
      <w:r w:rsidRPr="00AF7A99">
        <w:rPr>
          <w:rFonts w:ascii="Times New Roman" w:hAnsi="Times New Roman" w:cs="Times New Roman"/>
          <w:sz w:val="28"/>
          <w:szCs w:val="28"/>
        </w:rPr>
        <w:t>ного за предоставление муниципальной услуги, могут быть обжалованы в суде в порядке, установленном гражданским и арбитражным процессуал</w:t>
      </w:r>
      <w:r w:rsidRPr="00AF7A99">
        <w:rPr>
          <w:rFonts w:ascii="Times New Roman" w:hAnsi="Times New Roman" w:cs="Times New Roman"/>
          <w:sz w:val="28"/>
          <w:szCs w:val="28"/>
        </w:rPr>
        <w:t>ь</w:t>
      </w:r>
      <w:r w:rsidRPr="00AF7A99">
        <w:rPr>
          <w:rFonts w:ascii="Times New Roman" w:hAnsi="Times New Roman" w:cs="Times New Roman"/>
          <w:sz w:val="28"/>
          <w:szCs w:val="28"/>
        </w:rPr>
        <w:t>ным законодательством Российской Федерации.</w:t>
      </w:r>
    </w:p>
    <w:p w:rsidR="008228C4" w:rsidRDefault="008228C4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BF0C57" w:rsidRPr="00AF7A99" w:rsidRDefault="00BF0C57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42E1A" w:rsidRDefault="00C42E1A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E257F1" w:rsidRDefault="00E257F1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E257F1" w:rsidRDefault="00E257F1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E257F1" w:rsidRDefault="00E257F1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20B5C" w:rsidRDefault="00C20B5C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C20B5C" w:rsidRDefault="00C20B5C" w:rsidP="008228C4">
      <w:pPr>
        <w:spacing w:after="0" w:line="240" w:lineRule="auto"/>
        <w:ind w:left="283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C20B5C">
      <w:pPr>
        <w:spacing w:after="0" w:line="240" w:lineRule="auto"/>
        <w:ind w:left="283"/>
        <w:jc w:val="right"/>
        <w:outlineLvl w:val="2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к Административному регл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 xml:space="preserve">менту предоставления </w:t>
      </w:r>
      <w:r w:rsidRPr="00AF7A99">
        <w:rPr>
          <w:rStyle w:val="bt1br"/>
          <w:bCs/>
          <w:sz w:val="28"/>
          <w:szCs w:val="28"/>
        </w:rPr>
        <w:t>мун</w:t>
      </w:r>
      <w:r w:rsidRPr="00AF7A99">
        <w:rPr>
          <w:rStyle w:val="bt1br"/>
          <w:bCs/>
          <w:sz w:val="28"/>
          <w:szCs w:val="28"/>
        </w:rPr>
        <w:t>и</w:t>
      </w:r>
      <w:r w:rsidRPr="00AF7A99">
        <w:rPr>
          <w:rStyle w:val="bt1br"/>
          <w:bCs/>
          <w:sz w:val="28"/>
          <w:szCs w:val="28"/>
        </w:rPr>
        <w:t>ципальной услуги по о</w:t>
      </w:r>
      <w:r w:rsidRPr="00AF7A99">
        <w:rPr>
          <w:rFonts w:ascii="Times New Roman" w:hAnsi="Times New Roman" w:cs="Times New Roman"/>
          <w:bCs/>
          <w:sz w:val="28"/>
          <w:szCs w:val="28"/>
        </w:rPr>
        <w:t>каз</w:t>
      </w:r>
      <w:r w:rsidRPr="00AF7A99">
        <w:rPr>
          <w:rFonts w:ascii="Times New Roman" w:hAnsi="Times New Roman" w:cs="Times New Roman"/>
          <w:bCs/>
          <w:sz w:val="28"/>
          <w:szCs w:val="28"/>
        </w:rPr>
        <w:t>а</w:t>
      </w:r>
      <w:r w:rsidRPr="00AF7A99">
        <w:rPr>
          <w:rFonts w:ascii="Times New Roman" w:hAnsi="Times New Roman" w:cs="Times New Roman"/>
          <w:bCs/>
          <w:sz w:val="28"/>
          <w:szCs w:val="28"/>
        </w:rPr>
        <w:t>нию юридическим лицам м</w:t>
      </w:r>
      <w:r w:rsidRPr="00AF7A99">
        <w:rPr>
          <w:rFonts w:ascii="Times New Roman" w:hAnsi="Times New Roman" w:cs="Times New Roman"/>
          <w:bCs/>
          <w:sz w:val="28"/>
          <w:szCs w:val="28"/>
        </w:rPr>
        <w:t>е</w:t>
      </w:r>
      <w:r w:rsidRPr="00AF7A99">
        <w:rPr>
          <w:rFonts w:ascii="Times New Roman" w:hAnsi="Times New Roman" w:cs="Times New Roman"/>
          <w:bCs/>
          <w:sz w:val="28"/>
          <w:szCs w:val="28"/>
        </w:rPr>
        <w:t xml:space="preserve">тодической </w:t>
      </w:r>
      <w:r w:rsidRPr="00AF7A9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</w:t>
      </w:r>
      <w:r w:rsidRPr="00AF7A99">
        <w:rPr>
          <w:rStyle w:val="bt1br"/>
          <w:bCs/>
          <w:sz w:val="28"/>
          <w:szCs w:val="28"/>
        </w:rPr>
        <w:t>е</w:t>
      </w:r>
      <w:r w:rsidRPr="00AF7A99">
        <w:rPr>
          <w:rStyle w:val="bt1br"/>
          <w:bCs/>
          <w:sz w:val="28"/>
          <w:szCs w:val="28"/>
        </w:rPr>
        <w:t>лопроизводстве</w:t>
      </w:r>
    </w:p>
    <w:p w:rsidR="00514ECC" w:rsidRPr="00AF7A99" w:rsidRDefault="00514ECC" w:rsidP="008228C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Блок схема порядка предоставления муниципальной услуги</w:t>
      </w:r>
    </w:p>
    <w:p w:rsidR="00514ECC" w:rsidRPr="00AF7A99" w:rsidRDefault="00514ECC" w:rsidP="008228C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object w:dxaOrig="13575" w:dyaOrig="18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525.75pt" o:ole="">
            <v:imagedata r:id="rId11" o:title=""/>
          </v:shape>
          <o:OLEObject Type="Embed" ProgID="Visio.Drawing.11" ShapeID="_x0000_i1025" DrawAspect="Content" ObjectID="_1446185149" r:id="rId12"/>
        </w:object>
      </w:r>
      <w:r w:rsidRPr="00AF7A99">
        <w:rPr>
          <w:rFonts w:ascii="Times New Roman" w:hAnsi="Times New Roman" w:cs="Times New Roman"/>
          <w:sz w:val="28"/>
          <w:szCs w:val="28"/>
        </w:rPr>
        <w:t>Рисунок 1 Оказание методической помощи</w:t>
      </w:r>
    </w:p>
    <w:p w:rsidR="00514ECC" w:rsidRPr="00AF7A99" w:rsidRDefault="00514ECC" w:rsidP="008228C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object w:dxaOrig="13479" w:dyaOrig="17916">
          <v:shape id="_x0000_i1026" type="#_x0000_t75" style="width:501.75pt;height:544.5pt" o:ole="">
            <v:imagedata r:id="rId13" o:title=""/>
          </v:shape>
          <o:OLEObject Type="Embed" ProgID="Visio.Drawing.11" ShapeID="_x0000_i1026" DrawAspect="Content" ObjectID="_1446185150" r:id="rId14"/>
        </w:object>
      </w:r>
      <w:r w:rsidRPr="00AF7A99">
        <w:rPr>
          <w:rFonts w:ascii="Times New Roman" w:hAnsi="Times New Roman" w:cs="Times New Roman"/>
          <w:sz w:val="28"/>
          <w:szCs w:val="28"/>
        </w:rPr>
        <w:t>Рисунок 2   Проведение семинара</w:t>
      </w: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lastRenderedPageBreak/>
        <w:t>Приложение (справочное)</w:t>
      </w:r>
    </w:p>
    <w:p w:rsidR="00514ECC" w:rsidRPr="00AF7A99" w:rsidRDefault="00514ECC" w:rsidP="008228C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>к Административному регл</w:t>
      </w:r>
      <w:r w:rsidRPr="00AF7A99">
        <w:rPr>
          <w:rFonts w:ascii="Times New Roman" w:hAnsi="Times New Roman" w:cs="Times New Roman"/>
          <w:sz w:val="28"/>
          <w:szCs w:val="28"/>
        </w:rPr>
        <w:t>а</w:t>
      </w:r>
      <w:r w:rsidRPr="00AF7A99">
        <w:rPr>
          <w:rFonts w:ascii="Times New Roman" w:hAnsi="Times New Roman" w:cs="Times New Roman"/>
          <w:sz w:val="28"/>
          <w:szCs w:val="28"/>
        </w:rPr>
        <w:t xml:space="preserve">менту предоставления </w:t>
      </w:r>
      <w:r w:rsidRPr="00AF7A99">
        <w:rPr>
          <w:rStyle w:val="bt1br"/>
          <w:bCs/>
          <w:sz w:val="28"/>
          <w:szCs w:val="28"/>
        </w:rPr>
        <w:t>мун</w:t>
      </w:r>
      <w:r w:rsidRPr="00AF7A99">
        <w:rPr>
          <w:rStyle w:val="bt1br"/>
          <w:bCs/>
          <w:sz w:val="28"/>
          <w:szCs w:val="28"/>
        </w:rPr>
        <w:t>и</w:t>
      </w:r>
      <w:r w:rsidRPr="00AF7A99">
        <w:rPr>
          <w:rStyle w:val="bt1br"/>
          <w:bCs/>
          <w:sz w:val="28"/>
          <w:szCs w:val="28"/>
        </w:rPr>
        <w:t>ципальной услуги по о</w:t>
      </w:r>
      <w:r w:rsidRPr="00AF7A99">
        <w:rPr>
          <w:rFonts w:ascii="Times New Roman" w:hAnsi="Times New Roman" w:cs="Times New Roman"/>
          <w:bCs/>
          <w:sz w:val="28"/>
          <w:szCs w:val="28"/>
        </w:rPr>
        <w:t>каз</w:t>
      </w:r>
      <w:r w:rsidRPr="00AF7A99">
        <w:rPr>
          <w:rFonts w:ascii="Times New Roman" w:hAnsi="Times New Roman" w:cs="Times New Roman"/>
          <w:bCs/>
          <w:sz w:val="28"/>
          <w:szCs w:val="28"/>
        </w:rPr>
        <w:t>а</w:t>
      </w:r>
      <w:r w:rsidRPr="00AF7A99">
        <w:rPr>
          <w:rFonts w:ascii="Times New Roman" w:hAnsi="Times New Roman" w:cs="Times New Roman"/>
          <w:bCs/>
          <w:sz w:val="28"/>
          <w:szCs w:val="28"/>
        </w:rPr>
        <w:t>нию юридическим лицам м</w:t>
      </w:r>
      <w:r w:rsidRPr="00AF7A99">
        <w:rPr>
          <w:rFonts w:ascii="Times New Roman" w:hAnsi="Times New Roman" w:cs="Times New Roman"/>
          <w:bCs/>
          <w:sz w:val="28"/>
          <w:szCs w:val="28"/>
        </w:rPr>
        <w:t>е</w:t>
      </w:r>
      <w:r w:rsidRPr="00AF7A99">
        <w:rPr>
          <w:rFonts w:ascii="Times New Roman" w:hAnsi="Times New Roman" w:cs="Times New Roman"/>
          <w:bCs/>
          <w:sz w:val="28"/>
          <w:szCs w:val="28"/>
        </w:rPr>
        <w:t xml:space="preserve">тодической </w:t>
      </w:r>
      <w:r w:rsidRPr="00AF7A9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</w:t>
      </w:r>
      <w:r w:rsidRPr="00AF7A99">
        <w:rPr>
          <w:rStyle w:val="bt1br"/>
          <w:bCs/>
          <w:sz w:val="28"/>
          <w:szCs w:val="28"/>
        </w:rPr>
        <w:t>е</w:t>
      </w:r>
      <w:r w:rsidRPr="00AF7A99">
        <w:rPr>
          <w:rStyle w:val="bt1br"/>
          <w:bCs/>
          <w:sz w:val="28"/>
          <w:szCs w:val="28"/>
        </w:rPr>
        <w:t>лопроизводстве</w:t>
      </w:r>
    </w:p>
    <w:p w:rsidR="00514ECC" w:rsidRPr="00AF7A99" w:rsidRDefault="00514ECC" w:rsidP="008228C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Реквизиты органов и должностных лиц, ответственных за предоставление </w:t>
      </w:r>
      <w:r w:rsidRPr="00AF7A99">
        <w:rPr>
          <w:rStyle w:val="bt1br"/>
          <w:bCs/>
          <w:sz w:val="28"/>
          <w:szCs w:val="28"/>
        </w:rPr>
        <w:t>муниципальной услуги по о</w:t>
      </w:r>
      <w:r w:rsidRPr="00AF7A99">
        <w:rPr>
          <w:rFonts w:ascii="Times New Roman" w:hAnsi="Times New Roman" w:cs="Times New Roman"/>
          <w:bCs/>
          <w:sz w:val="28"/>
          <w:szCs w:val="28"/>
        </w:rPr>
        <w:t xml:space="preserve">казанию организациям методической </w:t>
      </w:r>
      <w:r w:rsidRPr="00AF7A99">
        <w:rPr>
          <w:rStyle w:val="bt1br"/>
          <w:bCs/>
          <w:sz w:val="28"/>
          <w:szCs w:val="28"/>
        </w:rPr>
        <w:t>и практич</w:t>
      </w:r>
      <w:r w:rsidRPr="00AF7A99">
        <w:rPr>
          <w:rStyle w:val="bt1br"/>
          <w:bCs/>
          <w:sz w:val="28"/>
          <w:szCs w:val="28"/>
        </w:rPr>
        <w:t>е</w:t>
      </w:r>
      <w:r w:rsidRPr="00AF7A99">
        <w:rPr>
          <w:rStyle w:val="bt1br"/>
          <w:bCs/>
          <w:sz w:val="28"/>
          <w:szCs w:val="28"/>
        </w:rPr>
        <w:t>ской помощи в работе архивов и по организации документов в делопрои</w:t>
      </w:r>
      <w:r w:rsidRPr="00AF7A99">
        <w:rPr>
          <w:rStyle w:val="bt1br"/>
          <w:bCs/>
          <w:sz w:val="28"/>
          <w:szCs w:val="28"/>
        </w:rPr>
        <w:t>з</w:t>
      </w:r>
      <w:r w:rsidRPr="00AF7A99">
        <w:rPr>
          <w:rStyle w:val="bt1br"/>
          <w:bCs/>
          <w:sz w:val="28"/>
          <w:szCs w:val="28"/>
        </w:rPr>
        <w:t>водстве</w:t>
      </w:r>
      <w:r w:rsidRPr="00AF7A99">
        <w:rPr>
          <w:rFonts w:ascii="Times New Roman" w:hAnsi="Times New Roman" w:cs="Times New Roman"/>
          <w:sz w:val="28"/>
          <w:szCs w:val="28"/>
        </w:rPr>
        <w:t xml:space="preserve"> и осуществляющих контроль ее исполнения</w:t>
      </w:r>
    </w:p>
    <w:p w:rsidR="00514ECC" w:rsidRPr="00AF7A99" w:rsidRDefault="00514ECC" w:rsidP="008228C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Архивный отдел </w:t>
      </w:r>
      <w:r w:rsidR="00C20B5C">
        <w:rPr>
          <w:rFonts w:ascii="Times New Roman" w:hAnsi="Times New Roman" w:cs="Times New Roman"/>
          <w:sz w:val="28"/>
          <w:szCs w:val="28"/>
        </w:rPr>
        <w:t>И</w:t>
      </w:r>
      <w:r w:rsidRPr="00AF7A99">
        <w:rPr>
          <w:rFonts w:ascii="Times New Roman" w:hAnsi="Times New Roman" w:cs="Times New Roman"/>
          <w:sz w:val="28"/>
          <w:szCs w:val="28"/>
        </w:rPr>
        <w:t>сполнительного комитета</w:t>
      </w:r>
    </w:p>
    <w:p w:rsidR="00514ECC" w:rsidRPr="00AF7A99" w:rsidRDefault="00514ECC" w:rsidP="008228C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9733" w:type="dxa"/>
        <w:tblCellSpacing w:w="0" w:type="dxa"/>
        <w:tblInd w:w="2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57" w:type="dxa"/>
          <w:right w:w="57" w:type="dxa"/>
        </w:tblCellMar>
        <w:tblLook w:val="00A0"/>
      </w:tblPr>
      <w:tblGrid>
        <w:gridCol w:w="4425"/>
        <w:gridCol w:w="1969"/>
        <w:gridCol w:w="3339"/>
      </w:tblGrid>
      <w:tr w:rsidR="00514ECC" w:rsidRPr="00AF7A99" w:rsidTr="00514ECC">
        <w:trPr>
          <w:tblCellSpacing w:w="0" w:type="dxa"/>
        </w:trPr>
        <w:tc>
          <w:tcPr>
            <w:tcW w:w="442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hideMark/>
          </w:tcPr>
          <w:p w:rsidR="00514ECC" w:rsidRPr="00AF7A99" w:rsidRDefault="00514ECC" w:rsidP="008228C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14ECC" w:rsidRPr="00AF7A99" w:rsidRDefault="00514ECC" w:rsidP="008228C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hideMark/>
          </w:tcPr>
          <w:p w:rsidR="00514ECC" w:rsidRPr="00AF7A99" w:rsidRDefault="00514ECC" w:rsidP="008228C4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941E99" w:rsidRPr="00AF7A99" w:rsidTr="00514ECC">
        <w:trPr>
          <w:tblCellSpacing w:w="0" w:type="dxa"/>
        </w:trPr>
        <w:tc>
          <w:tcPr>
            <w:tcW w:w="442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</w:tcPr>
          <w:p w:rsidR="00941E99" w:rsidRPr="00AF7A99" w:rsidRDefault="00941E99" w:rsidP="008228C4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 отдела </w:t>
            </w:r>
          </w:p>
          <w:p w:rsidR="00941E99" w:rsidRPr="00AF7A99" w:rsidRDefault="00941E99" w:rsidP="008228C4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1E99" w:rsidRPr="00941E99" w:rsidRDefault="00941E99" w:rsidP="00941E99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941E99" w:rsidRPr="00941E99" w:rsidRDefault="00941E99" w:rsidP="00941E99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941E99" w:rsidRPr="00941E99" w:rsidRDefault="00941E99" w:rsidP="00941E99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1E99" w:rsidRPr="00AF7A99" w:rsidTr="00514ECC">
        <w:trPr>
          <w:tblCellSpacing w:w="0" w:type="dxa"/>
        </w:trPr>
        <w:tc>
          <w:tcPr>
            <w:tcW w:w="4425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hideMark/>
          </w:tcPr>
          <w:p w:rsidR="00941E99" w:rsidRPr="00A1252C" w:rsidRDefault="00941E99" w:rsidP="00A1252C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пециали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атегории</w:t>
            </w:r>
          </w:p>
        </w:tc>
        <w:tc>
          <w:tcPr>
            <w:tcW w:w="1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941E99" w:rsidRPr="00941E99" w:rsidRDefault="00941E99" w:rsidP="00941E99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941E99" w:rsidRPr="00941E99" w:rsidRDefault="00941E99" w:rsidP="00941E99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941E9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41E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941E99" w:rsidRPr="00941E99" w:rsidRDefault="00941E99" w:rsidP="00941E99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514ECC" w:rsidRPr="00AF7A99" w:rsidRDefault="00514ECC" w:rsidP="008228C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252C" w:rsidRDefault="00514ECC" w:rsidP="008228C4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Исполнительный комитет </w:t>
      </w:r>
      <w:r w:rsidR="00A1252C">
        <w:rPr>
          <w:rFonts w:ascii="Times New Roman" w:hAnsi="Times New Roman" w:cs="Times New Roman"/>
          <w:sz w:val="28"/>
          <w:szCs w:val="28"/>
        </w:rPr>
        <w:t>Агрызского</w:t>
      </w:r>
    </w:p>
    <w:p w:rsidR="00514ECC" w:rsidRPr="00AF7A99" w:rsidRDefault="00514ECC" w:rsidP="008228C4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7A99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</w:t>
      </w:r>
    </w:p>
    <w:p w:rsidR="00514ECC" w:rsidRPr="00AF7A99" w:rsidRDefault="00514ECC" w:rsidP="008228C4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067"/>
        <w:gridCol w:w="3568"/>
      </w:tblGrid>
      <w:tr w:rsidR="00514ECC" w:rsidRPr="00AF7A99" w:rsidTr="00CC75B0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4ECC" w:rsidRPr="00AF7A99" w:rsidRDefault="00514ECC" w:rsidP="008228C4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F7A99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CC75B0" w:rsidRPr="00AF7A99" w:rsidTr="00CC75B0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75B0" w:rsidRPr="00AF7A99" w:rsidRDefault="00C20B5C" w:rsidP="008228C4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И</w:t>
            </w:r>
            <w:r w:rsidR="00CC75B0" w:rsidRPr="00AF7A99">
              <w:rPr>
                <w:rFonts w:ascii="Times New Roman" w:hAnsi="Times New Roman" w:cs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5B0" w:rsidRPr="00CC75B0" w:rsidRDefault="00CC75B0" w:rsidP="00E90008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75B0">
              <w:rPr>
                <w:rFonts w:ascii="Times New Roman" w:hAnsi="Times New Roman" w:cs="Times New Roman"/>
                <w:sz w:val="28"/>
                <w:szCs w:val="28"/>
              </w:rPr>
              <w:t>(85551)2-22-46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5B0" w:rsidRPr="00CC75B0" w:rsidRDefault="00CC75B0" w:rsidP="00E90008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75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CC75B0" w:rsidRPr="00CC75B0" w:rsidTr="00CC75B0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5B0" w:rsidRPr="00CC75B0" w:rsidRDefault="00CC75B0" w:rsidP="00C20B5C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C75B0">
              <w:rPr>
                <w:rFonts w:ascii="Times New Roman" w:hAnsi="Times New Roman" w:cs="Times New Roman"/>
                <w:sz w:val="28"/>
                <w:szCs w:val="28"/>
              </w:rPr>
              <w:t xml:space="preserve">Управляющий делами </w:t>
            </w:r>
            <w:r w:rsidR="00C20B5C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C75B0">
              <w:rPr>
                <w:rFonts w:ascii="Times New Roman" w:hAnsi="Times New Roman" w:cs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5B0" w:rsidRPr="00CC75B0" w:rsidRDefault="00CC75B0" w:rsidP="00106E1F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75B0">
              <w:rPr>
                <w:rFonts w:ascii="Times New Roman" w:hAnsi="Times New Roman" w:cs="Times New Roman"/>
                <w:sz w:val="28"/>
                <w:szCs w:val="28"/>
              </w:rPr>
              <w:t>(85551)2-29-69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5B0" w:rsidRPr="00CC75B0" w:rsidRDefault="00CC75B0" w:rsidP="00106E1F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75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514ECC" w:rsidRPr="00AF7A99" w:rsidRDefault="00514ECC" w:rsidP="008228C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14ECC" w:rsidRPr="00AF7A99" w:rsidRDefault="00514ECC" w:rsidP="008228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FD788D" w:rsidRPr="00AF7A99" w:rsidRDefault="00FD788D" w:rsidP="008228C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FD788D" w:rsidRPr="00AF7A99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142F" w:rsidRDefault="00D5142F" w:rsidP="00514ECC">
      <w:pPr>
        <w:spacing w:after="0" w:line="240" w:lineRule="auto"/>
      </w:pPr>
      <w:r>
        <w:separator/>
      </w:r>
    </w:p>
  </w:endnote>
  <w:endnote w:type="continuationSeparator" w:id="1">
    <w:p w:rsidR="00D5142F" w:rsidRDefault="00D5142F" w:rsidP="00514E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142F" w:rsidRDefault="00D5142F" w:rsidP="00514ECC">
      <w:pPr>
        <w:spacing w:after="0" w:line="240" w:lineRule="auto"/>
      </w:pPr>
      <w:r>
        <w:separator/>
      </w:r>
    </w:p>
  </w:footnote>
  <w:footnote w:type="continuationSeparator" w:id="1">
    <w:p w:rsidR="00D5142F" w:rsidRDefault="00D5142F" w:rsidP="00514ECC">
      <w:pPr>
        <w:spacing w:after="0" w:line="240" w:lineRule="auto"/>
      </w:pPr>
      <w:r>
        <w:continuationSeparator/>
      </w:r>
    </w:p>
  </w:footnote>
  <w:footnote w:id="2">
    <w:p w:rsidR="00941E99" w:rsidRDefault="00941E99" w:rsidP="00514ECC">
      <w:pPr>
        <w:pStyle w:val="a3"/>
        <w:rPr>
          <w:rFonts w:ascii="Times New Roman" w:hAnsi="Times New Roman"/>
        </w:rPr>
      </w:pPr>
      <w:r w:rsidRPr="006A382A">
        <w:rPr>
          <w:rStyle w:val="a7"/>
          <w:rFonts w:ascii="Times New Roman" w:hAnsi="Times New Roman"/>
        </w:rPr>
        <w:footnoteRef/>
      </w:r>
      <w:r w:rsidRPr="006A382A">
        <w:rPr>
          <w:rFonts w:ascii="Times New Roman" w:hAnsi="Times New Roman"/>
        </w:rPr>
        <w:t xml:space="preserve"> Здесь и далее длительность</w:t>
      </w:r>
      <w:r>
        <w:rPr>
          <w:rFonts w:ascii="Times New Roman" w:hAnsi="Times New Roman"/>
        </w:rPr>
        <w:t xml:space="preserve"> процедур исчисляется в рабочих днях.</w:t>
      </w:r>
    </w:p>
  </w:footnote>
  <w:footnote w:id="3">
    <w:p w:rsidR="00941E99" w:rsidRPr="00E9216E" w:rsidRDefault="00941E99" w:rsidP="00133DF2">
      <w:pPr>
        <w:pStyle w:val="a3"/>
        <w:rPr>
          <w:rFonts w:ascii="Times New Roman" w:hAnsi="Times New Roman"/>
        </w:rPr>
      </w:pPr>
      <w:r>
        <w:rPr>
          <w:rStyle w:val="a7"/>
        </w:rPr>
        <w:footnoteRef/>
      </w:r>
      <w:r>
        <w:t xml:space="preserve"> </w:t>
      </w:r>
      <w:r w:rsidRPr="00E9216E">
        <w:rPr>
          <w:rFonts w:ascii="Times New Roman" w:hAnsi="Times New Roman"/>
        </w:rPr>
        <w:t xml:space="preserve">Доработка и согласование ЭК организации нормативных документов и заявителя в срок предоставления </w:t>
      </w:r>
      <w:r>
        <w:rPr>
          <w:rFonts w:ascii="Times New Roman" w:hAnsi="Times New Roman"/>
        </w:rPr>
        <w:t>муниципаль</w:t>
      </w:r>
      <w:r w:rsidRPr="00E9216E">
        <w:rPr>
          <w:rFonts w:ascii="Times New Roman" w:hAnsi="Times New Roman"/>
        </w:rPr>
        <w:t xml:space="preserve">ной услуги не входят. </w:t>
      </w:r>
    </w:p>
  </w:footnote>
  <w:footnote w:id="4">
    <w:p w:rsidR="00941E99" w:rsidRDefault="00941E99" w:rsidP="00133DF2">
      <w:pPr>
        <w:tabs>
          <w:tab w:val="num" w:pos="0"/>
        </w:tabs>
        <w:spacing w:after="0"/>
        <w:ind w:firstLine="317"/>
        <w:jc w:val="both"/>
        <w:rPr>
          <w:rFonts w:ascii="Times New Roman" w:hAnsi="Times New Roman" w:cs="Times New Roman"/>
        </w:rPr>
      </w:pPr>
      <w:r>
        <w:rPr>
          <w:rStyle w:val="a7"/>
        </w:rPr>
        <w:footnoteRef/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</w:rPr>
        <w:t xml:space="preserve">Рассмотрение Управлением </w:t>
      </w:r>
      <w:r>
        <w:rPr>
          <w:rFonts w:ascii="Times New Roman" w:hAnsi="Times New Roman"/>
        </w:rPr>
        <w:t xml:space="preserve">Нормативных документов,  Описей </w:t>
      </w:r>
      <w:r>
        <w:rPr>
          <w:rFonts w:ascii="Times New Roman" w:hAnsi="Times New Roman" w:cs="Times New Roman"/>
        </w:rPr>
        <w:t>осуществляется в соответс</w:t>
      </w:r>
      <w:r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вии с графиком проведения заседаний </w:t>
      </w:r>
      <w:r>
        <w:rPr>
          <w:rFonts w:ascii="Times New Roman" w:hAnsi="Times New Roman" w:cs="Times New Roman"/>
          <w:color w:val="000000"/>
        </w:rPr>
        <w:t>ЭПМК Управления и</w:t>
      </w:r>
      <w:r>
        <w:rPr>
          <w:rFonts w:ascii="Times New Roman" w:hAnsi="Times New Roman" w:cs="Times New Roman"/>
        </w:rPr>
        <w:t xml:space="preserve"> в срок предоставления муниципал</w:t>
      </w:r>
      <w:r>
        <w:rPr>
          <w:rFonts w:ascii="Times New Roman" w:hAnsi="Times New Roman" w:cs="Times New Roman"/>
        </w:rPr>
        <w:t>ь</w:t>
      </w:r>
      <w:r>
        <w:rPr>
          <w:rFonts w:ascii="Times New Roman" w:hAnsi="Times New Roman" w:cs="Times New Roman"/>
        </w:rPr>
        <w:t xml:space="preserve">ной услуги не входят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442751"/>
      <w:docPartObj>
        <w:docPartGallery w:val="Page Numbers (Top of Page)"/>
        <w:docPartUnique/>
      </w:docPartObj>
    </w:sdtPr>
    <w:sdtContent>
      <w:p w:rsidR="00941E99" w:rsidRDefault="004B76DE">
        <w:pPr>
          <w:pStyle w:val="a9"/>
          <w:jc w:val="center"/>
        </w:pPr>
        <w:fldSimple w:instr=" PAGE   \* MERGEFORMAT ">
          <w:r w:rsidR="00A23914">
            <w:rPr>
              <w:noProof/>
            </w:rPr>
            <w:t>19</w:t>
          </w:r>
        </w:fldSimple>
      </w:p>
    </w:sdtContent>
  </w:sdt>
  <w:p w:rsidR="00941E99" w:rsidRDefault="00941E99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autoHyphenation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14ECC"/>
    <w:rsid w:val="00000230"/>
    <w:rsid w:val="0000036F"/>
    <w:rsid w:val="00001742"/>
    <w:rsid w:val="0000195D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31A57"/>
    <w:rsid w:val="000321B3"/>
    <w:rsid w:val="000358A2"/>
    <w:rsid w:val="00035A79"/>
    <w:rsid w:val="00036164"/>
    <w:rsid w:val="000404B6"/>
    <w:rsid w:val="00043972"/>
    <w:rsid w:val="000453BD"/>
    <w:rsid w:val="0004637B"/>
    <w:rsid w:val="00047BE4"/>
    <w:rsid w:val="000500A5"/>
    <w:rsid w:val="00050649"/>
    <w:rsid w:val="00050F8B"/>
    <w:rsid w:val="00054B16"/>
    <w:rsid w:val="0005729C"/>
    <w:rsid w:val="00060E75"/>
    <w:rsid w:val="00065B1B"/>
    <w:rsid w:val="00070F6C"/>
    <w:rsid w:val="00071585"/>
    <w:rsid w:val="0007382D"/>
    <w:rsid w:val="000739B8"/>
    <w:rsid w:val="0007420B"/>
    <w:rsid w:val="00075C63"/>
    <w:rsid w:val="000766BD"/>
    <w:rsid w:val="000774D2"/>
    <w:rsid w:val="00080163"/>
    <w:rsid w:val="00080F68"/>
    <w:rsid w:val="00084404"/>
    <w:rsid w:val="00086A06"/>
    <w:rsid w:val="00090327"/>
    <w:rsid w:val="0009074A"/>
    <w:rsid w:val="0009135A"/>
    <w:rsid w:val="00094239"/>
    <w:rsid w:val="00094997"/>
    <w:rsid w:val="000A293B"/>
    <w:rsid w:val="000A4C10"/>
    <w:rsid w:val="000A5848"/>
    <w:rsid w:val="000A7332"/>
    <w:rsid w:val="000A7A7F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DB0"/>
    <w:rsid w:val="000E1438"/>
    <w:rsid w:val="000E2F1A"/>
    <w:rsid w:val="000E3CB1"/>
    <w:rsid w:val="000E4B60"/>
    <w:rsid w:val="000E5A5E"/>
    <w:rsid w:val="000E73DE"/>
    <w:rsid w:val="000E76A5"/>
    <w:rsid w:val="000F2287"/>
    <w:rsid w:val="000F4816"/>
    <w:rsid w:val="000F5860"/>
    <w:rsid w:val="000F6379"/>
    <w:rsid w:val="000F7ECF"/>
    <w:rsid w:val="00100E4D"/>
    <w:rsid w:val="0010148B"/>
    <w:rsid w:val="00101935"/>
    <w:rsid w:val="001020C8"/>
    <w:rsid w:val="00106E1F"/>
    <w:rsid w:val="001071A1"/>
    <w:rsid w:val="001100FC"/>
    <w:rsid w:val="001108E5"/>
    <w:rsid w:val="00110C47"/>
    <w:rsid w:val="0011194C"/>
    <w:rsid w:val="00111FFD"/>
    <w:rsid w:val="0011363D"/>
    <w:rsid w:val="001174B2"/>
    <w:rsid w:val="0012022F"/>
    <w:rsid w:val="00121124"/>
    <w:rsid w:val="001213AA"/>
    <w:rsid w:val="001215D8"/>
    <w:rsid w:val="00121CBA"/>
    <w:rsid w:val="00124878"/>
    <w:rsid w:val="00124BA8"/>
    <w:rsid w:val="00124CC9"/>
    <w:rsid w:val="00125BAC"/>
    <w:rsid w:val="001261D7"/>
    <w:rsid w:val="00127470"/>
    <w:rsid w:val="0013253C"/>
    <w:rsid w:val="00132FAB"/>
    <w:rsid w:val="00133DF2"/>
    <w:rsid w:val="00134B94"/>
    <w:rsid w:val="00135425"/>
    <w:rsid w:val="00136A6C"/>
    <w:rsid w:val="0014017B"/>
    <w:rsid w:val="00140729"/>
    <w:rsid w:val="00141474"/>
    <w:rsid w:val="00141511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59CD"/>
    <w:rsid w:val="00156C63"/>
    <w:rsid w:val="00162979"/>
    <w:rsid w:val="00167BA9"/>
    <w:rsid w:val="00170693"/>
    <w:rsid w:val="00172C2A"/>
    <w:rsid w:val="00172F00"/>
    <w:rsid w:val="00174F1C"/>
    <w:rsid w:val="001804B7"/>
    <w:rsid w:val="00180BF6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75F6"/>
    <w:rsid w:val="001A782B"/>
    <w:rsid w:val="001B27CA"/>
    <w:rsid w:val="001B37F7"/>
    <w:rsid w:val="001B58A3"/>
    <w:rsid w:val="001C4852"/>
    <w:rsid w:val="001D2166"/>
    <w:rsid w:val="001D4EFD"/>
    <w:rsid w:val="001E1123"/>
    <w:rsid w:val="001E1EC9"/>
    <w:rsid w:val="001E205D"/>
    <w:rsid w:val="001E44FB"/>
    <w:rsid w:val="001E4E50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1F766F"/>
    <w:rsid w:val="00200D6A"/>
    <w:rsid w:val="00201049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27A0"/>
    <w:rsid w:val="0022337B"/>
    <w:rsid w:val="00224364"/>
    <w:rsid w:val="002251C7"/>
    <w:rsid w:val="00225878"/>
    <w:rsid w:val="00230825"/>
    <w:rsid w:val="002317D6"/>
    <w:rsid w:val="00231829"/>
    <w:rsid w:val="0023355E"/>
    <w:rsid w:val="002349D4"/>
    <w:rsid w:val="002402DE"/>
    <w:rsid w:val="002424A3"/>
    <w:rsid w:val="00242BC8"/>
    <w:rsid w:val="00242E2F"/>
    <w:rsid w:val="00243A8A"/>
    <w:rsid w:val="00245C19"/>
    <w:rsid w:val="002468FE"/>
    <w:rsid w:val="00247395"/>
    <w:rsid w:val="00250627"/>
    <w:rsid w:val="002509D9"/>
    <w:rsid w:val="00251242"/>
    <w:rsid w:val="0025785F"/>
    <w:rsid w:val="00260BC6"/>
    <w:rsid w:val="0026188F"/>
    <w:rsid w:val="00262D84"/>
    <w:rsid w:val="0026594C"/>
    <w:rsid w:val="00265D50"/>
    <w:rsid w:val="00267541"/>
    <w:rsid w:val="002705A4"/>
    <w:rsid w:val="00271CB7"/>
    <w:rsid w:val="00271E03"/>
    <w:rsid w:val="002723B2"/>
    <w:rsid w:val="00274686"/>
    <w:rsid w:val="00282420"/>
    <w:rsid w:val="002825C7"/>
    <w:rsid w:val="00282A69"/>
    <w:rsid w:val="0028331C"/>
    <w:rsid w:val="002837C6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77F"/>
    <w:rsid w:val="002A1D2A"/>
    <w:rsid w:val="002A2178"/>
    <w:rsid w:val="002A2A24"/>
    <w:rsid w:val="002A4375"/>
    <w:rsid w:val="002A46BA"/>
    <w:rsid w:val="002A5E8A"/>
    <w:rsid w:val="002B0330"/>
    <w:rsid w:val="002B2349"/>
    <w:rsid w:val="002B5205"/>
    <w:rsid w:val="002B5701"/>
    <w:rsid w:val="002B6B17"/>
    <w:rsid w:val="002B7C58"/>
    <w:rsid w:val="002C2221"/>
    <w:rsid w:val="002C365F"/>
    <w:rsid w:val="002C3DFE"/>
    <w:rsid w:val="002D1511"/>
    <w:rsid w:val="002D386F"/>
    <w:rsid w:val="002D40E1"/>
    <w:rsid w:val="002D4626"/>
    <w:rsid w:val="002D4E76"/>
    <w:rsid w:val="002D51C9"/>
    <w:rsid w:val="002D5C07"/>
    <w:rsid w:val="002D6F3A"/>
    <w:rsid w:val="002D705B"/>
    <w:rsid w:val="002D79AA"/>
    <w:rsid w:val="002E047C"/>
    <w:rsid w:val="002E2E5C"/>
    <w:rsid w:val="002E347A"/>
    <w:rsid w:val="002E432F"/>
    <w:rsid w:val="002E62F8"/>
    <w:rsid w:val="002E6F6B"/>
    <w:rsid w:val="002E7507"/>
    <w:rsid w:val="002F352E"/>
    <w:rsid w:val="002F37FA"/>
    <w:rsid w:val="002F38EC"/>
    <w:rsid w:val="002F774C"/>
    <w:rsid w:val="002F7FE2"/>
    <w:rsid w:val="00300BDA"/>
    <w:rsid w:val="00302E6A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65E4"/>
    <w:rsid w:val="00372A34"/>
    <w:rsid w:val="00372F57"/>
    <w:rsid w:val="00374681"/>
    <w:rsid w:val="00374E43"/>
    <w:rsid w:val="00375BA8"/>
    <w:rsid w:val="00375CC3"/>
    <w:rsid w:val="0038125D"/>
    <w:rsid w:val="003812BA"/>
    <w:rsid w:val="0038147D"/>
    <w:rsid w:val="00381AF9"/>
    <w:rsid w:val="00382A2F"/>
    <w:rsid w:val="00382BDF"/>
    <w:rsid w:val="00383D4E"/>
    <w:rsid w:val="00395E8F"/>
    <w:rsid w:val="00396769"/>
    <w:rsid w:val="003A25C0"/>
    <w:rsid w:val="003A2AC4"/>
    <w:rsid w:val="003B1F6B"/>
    <w:rsid w:val="003B2543"/>
    <w:rsid w:val="003B38F8"/>
    <w:rsid w:val="003B4445"/>
    <w:rsid w:val="003B77A6"/>
    <w:rsid w:val="003B7980"/>
    <w:rsid w:val="003C0DBD"/>
    <w:rsid w:val="003C2CEE"/>
    <w:rsid w:val="003C4F5D"/>
    <w:rsid w:val="003C73E7"/>
    <w:rsid w:val="003D0976"/>
    <w:rsid w:val="003D2645"/>
    <w:rsid w:val="003D4768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6AE5"/>
    <w:rsid w:val="003F70F8"/>
    <w:rsid w:val="003F7D39"/>
    <w:rsid w:val="00400B8E"/>
    <w:rsid w:val="004016F0"/>
    <w:rsid w:val="00401C36"/>
    <w:rsid w:val="00402288"/>
    <w:rsid w:val="004023A4"/>
    <w:rsid w:val="00403057"/>
    <w:rsid w:val="004070A0"/>
    <w:rsid w:val="004078B9"/>
    <w:rsid w:val="00410A9F"/>
    <w:rsid w:val="0041210D"/>
    <w:rsid w:val="00414696"/>
    <w:rsid w:val="004154C7"/>
    <w:rsid w:val="00416F14"/>
    <w:rsid w:val="00417D56"/>
    <w:rsid w:val="0042167F"/>
    <w:rsid w:val="00422A46"/>
    <w:rsid w:val="0042549A"/>
    <w:rsid w:val="0042623B"/>
    <w:rsid w:val="004302EB"/>
    <w:rsid w:val="00430EA3"/>
    <w:rsid w:val="0043101B"/>
    <w:rsid w:val="0043281E"/>
    <w:rsid w:val="00432B5A"/>
    <w:rsid w:val="00433B6E"/>
    <w:rsid w:val="00435E06"/>
    <w:rsid w:val="0043656F"/>
    <w:rsid w:val="00442D30"/>
    <w:rsid w:val="0044363F"/>
    <w:rsid w:val="00447FEE"/>
    <w:rsid w:val="00450788"/>
    <w:rsid w:val="00451C0D"/>
    <w:rsid w:val="004523DE"/>
    <w:rsid w:val="00453201"/>
    <w:rsid w:val="00455498"/>
    <w:rsid w:val="00455923"/>
    <w:rsid w:val="004566F6"/>
    <w:rsid w:val="00456FA4"/>
    <w:rsid w:val="004604A8"/>
    <w:rsid w:val="00464353"/>
    <w:rsid w:val="00464D6B"/>
    <w:rsid w:val="00475FD8"/>
    <w:rsid w:val="00476092"/>
    <w:rsid w:val="00484D23"/>
    <w:rsid w:val="0048533C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5AD3"/>
    <w:rsid w:val="004B6F9E"/>
    <w:rsid w:val="004B76DE"/>
    <w:rsid w:val="004C13C8"/>
    <w:rsid w:val="004C469B"/>
    <w:rsid w:val="004C53FD"/>
    <w:rsid w:val="004C6477"/>
    <w:rsid w:val="004D2264"/>
    <w:rsid w:val="004D2FE9"/>
    <w:rsid w:val="004D41EE"/>
    <w:rsid w:val="004D4807"/>
    <w:rsid w:val="004D6BE7"/>
    <w:rsid w:val="004D799E"/>
    <w:rsid w:val="004E251A"/>
    <w:rsid w:val="004E2D59"/>
    <w:rsid w:val="004E2F7E"/>
    <w:rsid w:val="004E3452"/>
    <w:rsid w:val="004E3878"/>
    <w:rsid w:val="004E6270"/>
    <w:rsid w:val="004E686D"/>
    <w:rsid w:val="004E69F2"/>
    <w:rsid w:val="004F0D90"/>
    <w:rsid w:val="004F20B1"/>
    <w:rsid w:val="004F2C0F"/>
    <w:rsid w:val="004F7A0C"/>
    <w:rsid w:val="00502AF2"/>
    <w:rsid w:val="00503B77"/>
    <w:rsid w:val="00506B7D"/>
    <w:rsid w:val="00507887"/>
    <w:rsid w:val="00511C3A"/>
    <w:rsid w:val="005148CD"/>
    <w:rsid w:val="00514ECC"/>
    <w:rsid w:val="00515258"/>
    <w:rsid w:val="00520AA4"/>
    <w:rsid w:val="00520AD9"/>
    <w:rsid w:val="00521285"/>
    <w:rsid w:val="00524EC8"/>
    <w:rsid w:val="00527D59"/>
    <w:rsid w:val="005315D9"/>
    <w:rsid w:val="005332E5"/>
    <w:rsid w:val="005340FD"/>
    <w:rsid w:val="00535BEB"/>
    <w:rsid w:val="0053759A"/>
    <w:rsid w:val="00540777"/>
    <w:rsid w:val="0054093E"/>
    <w:rsid w:val="005412B7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594D"/>
    <w:rsid w:val="005770B3"/>
    <w:rsid w:val="00577C67"/>
    <w:rsid w:val="00577C78"/>
    <w:rsid w:val="00581E66"/>
    <w:rsid w:val="00583652"/>
    <w:rsid w:val="0058393D"/>
    <w:rsid w:val="00586B1A"/>
    <w:rsid w:val="0058766D"/>
    <w:rsid w:val="00595D89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908"/>
    <w:rsid w:val="005C2EE3"/>
    <w:rsid w:val="005C358C"/>
    <w:rsid w:val="005C7444"/>
    <w:rsid w:val="005D1044"/>
    <w:rsid w:val="005D227C"/>
    <w:rsid w:val="005E1EA5"/>
    <w:rsid w:val="005E3F4C"/>
    <w:rsid w:val="005E4752"/>
    <w:rsid w:val="005E51C2"/>
    <w:rsid w:val="005E686E"/>
    <w:rsid w:val="005F0848"/>
    <w:rsid w:val="005F1491"/>
    <w:rsid w:val="005F21F3"/>
    <w:rsid w:val="005F428F"/>
    <w:rsid w:val="005F5BFB"/>
    <w:rsid w:val="005F70E6"/>
    <w:rsid w:val="00603CB2"/>
    <w:rsid w:val="00603D27"/>
    <w:rsid w:val="00606C0F"/>
    <w:rsid w:val="00611B2C"/>
    <w:rsid w:val="00613D0D"/>
    <w:rsid w:val="006143B1"/>
    <w:rsid w:val="00617E82"/>
    <w:rsid w:val="0062048D"/>
    <w:rsid w:val="00622A3E"/>
    <w:rsid w:val="006236CF"/>
    <w:rsid w:val="006239CE"/>
    <w:rsid w:val="00624DE8"/>
    <w:rsid w:val="00624E81"/>
    <w:rsid w:val="0062521E"/>
    <w:rsid w:val="00627136"/>
    <w:rsid w:val="00627B75"/>
    <w:rsid w:val="00632861"/>
    <w:rsid w:val="006341EA"/>
    <w:rsid w:val="006348EE"/>
    <w:rsid w:val="0063551B"/>
    <w:rsid w:val="00635DB2"/>
    <w:rsid w:val="00641425"/>
    <w:rsid w:val="00641636"/>
    <w:rsid w:val="00642444"/>
    <w:rsid w:val="0064278F"/>
    <w:rsid w:val="00642B72"/>
    <w:rsid w:val="00643CB9"/>
    <w:rsid w:val="00644C7E"/>
    <w:rsid w:val="006451D6"/>
    <w:rsid w:val="006460D0"/>
    <w:rsid w:val="00650849"/>
    <w:rsid w:val="006559FF"/>
    <w:rsid w:val="0066304B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0499"/>
    <w:rsid w:val="0068225A"/>
    <w:rsid w:val="00691FCA"/>
    <w:rsid w:val="00693C78"/>
    <w:rsid w:val="006946F2"/>
    <w:rsid w:val="00697534"/>
    <w:rsid w:val="006A0A93"/>
    <w:rsid w:val="006A382A"/>
    <w:rsid w:val="006A6F79"/>
    <w:rsid w:val="006A7235"/>
    <w:rsid w:val="006B0234"/>
    <w:rsid w:val="006B07A4"/>
    <w:rsid w:val="006B10B7"/>
    <w:rsid w:val="006B1577"/>
    <w:rsid w:val="006B4167"/>
    <w:rsid w:val="006B7C51"/>
    <w:rsid w:val="006C055F"/>
    <w:rsid w:val="006C6F27"/>
    <w:rsid w:val="006C6F9D"/>
    <w:rsid w:val="006C6FEB"/>
    <w:rsid w:val="006D27BA"/>
    <w:rsid w:val="006D2881"/>
    <w:rsid w:val="006D3EE0"/>
    <w:rsid w:val="006D5C2F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E65BD"/>
    <w:rsid w:val="006F16AD"/>
    <w:rsid w:val="006F39C5"/>
    <w:rsid w:val="00703700"/>
    <w:rsid w:val="00705160"/>
    <w:rsid w:val="00706A50"/>
    <w:rsid w:val="007113E0"/>
    <w:rsid w:val="00715183"/>
    <w:rsid w:val="007160B0"/>
    <w:rsid w:val="00717C3B"/>
    <w:rsid w:val="0072257F"/>
    <w:rsid w:val="0072271B"/>
    <w:rsid w:val="00723A44"/>
    <w:rsid w:val="007248AA"/>
    <w:rsid w:val="0072697C"/>
    <w:rsid w:val="00730467"/>
    <w:rsid w:val="0073160B"/>
    <w:rsid w:val="00731B6F"/>
    <w:rsid w:val="007338BD"/>
    <w:rsid w:val="007368BF"/>
    <w:rsid w:val="00736A88"/>
    <w:rsid w:val="00741695"/>
    <w:rsid w:val="0074246A"/>
    <w:rsid w:val="0074478F"/>
    <w:rsid w:val="0075129D"/>
    <w:rsid w:val="007532F7"/>
    <w:rsid w:val="007558E6"/>
    <w:rsid w:val="007560D6"/>
    <w:rsid w:val="00761E48"/>
    <w:rsid w:val="00763C7F"/>
    <w:rsid w:val="0076516B"/>
    <w:rsid w:val="007704F7"/>
    <w:rsid w:val="00772C6B"/>
    <w:rsid w:val="00773CB4"/>
    <w:rsid w:val="00774F94"/>
    <w:rsid w:val="00775A23"/>
    <w:rsid w:val="00776D68"/>
    <w:rsid w:val="00780091"/>
    <w:rsid w:val="00780C92"/>
    <w:rsid w:val="00781708"/>
    <w:rsid w:val="00784D8C"/>
    <w:rsid w:val="00785C4F"/>
    <w:rsid w:val="0078721C"/>
    <w:rsid w:val="007875B4"/>
    <w:rsid w:val="00791DE0"/>
    <w:rsid w:val="00792C31"/>
    <w:rsid w:val="00794E41"/>
    <w:rsid w:val="007963F6"/>
    <w:rsid w:val="007969CA"/>
    <w:rsid w:val="00797A23"/>
    <w:rsid w:val="007A23A8"/>
    <w:rsid w:val="007A2746"/>
    <w:rsid w:val="007A7505"/>
    <w:rsid w:val="007A7E3C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458E"/>
    <w:rsid w:val="007D5C64"/>
    <w:rsid w:val="007E0842"/>
    <w:rsid w:val="007E152A"/>
    <w:rsid w:val="007E43EA"/>
    <w:rsid w:val="007E7003"/>
    <w:rsid w:val="007E7018"/>
    <w:rsid w:val="007E76F9"/>
    <w:rsid w:val="007F0799"/>
    <w:rsid w:val="007F159E"/>
    <w:rsid w:val="007F42A6"/>
    <w:rsid w:val="007F4B2A"/>
    <w:rsid w:val="007F592D"/>
    <w:rsid w:val="007F7B8D"/>
    <w:rsid w:val="00800768"/>
    <w:rsid w:val="00807C76"/>
    <w:rsid w:val="00811F21"/>
    <w:rsid w:val="00820650"/>
    <w:rsid w:val="00821CAC"/>
    <w:rsid w:val="008228C4"/>
    <w:rsid w:val="00825501"/>
    <w:rsid w:val="00831141"/>
    <w:rsid w:val="008311A3"/>
    <w:rsid w:val="00832447"/>
    <w:rsid w:val="00834495"/>
    <w:rsid w:val="008345EA"/>
    <w:rsid w:val="008401B1"/>
    <w:rsid w:val="008405BF"/>
    <w:rsid w:val="00842445"/>
    <w:rsid w:val="0084290F"/>
    <w:rsid w:val="00842D75"/>
    <w:rsid w:val="00844F32"/>
    <w:rsid w:val="0084571A"/>
    <w:rsid w:val="008457B9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7051"/>
    <w:rsid w:val="00867450"/>
    <w:rsid w:val="00867BA3"/>
    <w:rsid w:val="008738FE"/>
    <w:rsid w:val="00873A81"/>
    <w:rsid w:val="00873C83"/>
    <w:rsid w:val="008745E2"/>
    <w:rsid w:val="00883A7E"/>
    <w:rsid w:val="00884494"/>
    <w:rsid w:val="008874C7"/>
    <w:rsid w:val="00895424"/>
    <w:rsid w:val="0089586D"/>
    <w:rsid w:val="008A14A3"/>
    <w:rsid w:val="008A1B12"/>
    <w:rsid w:val="008A312D"/>
    <w:rsid w:val="008A6BD0"/>
    <w:rsid w:val="008A6E28"/>
    <w:rsid w:val="008A7F12"/>
    <w:rsid w:val="008B1EA3"/>
    <w:rsid w:val="008B29F3"/>
    <w:rsid w:val="008B2BC8"/>
    <w:rsid w:val="008B3258"/>
    <w:rsid w:val="008B3D37"/>
    <w:rsid w:val="008B61F5"/>
    <w:rsid w:val="008B6C63"/>
    <w:rsid w:val="008B7F40"/>
    <w:rsid w:val="008C3159"/>
    <w:rsid w:val="008C3946"/>
    <w:rsid w:val="008C3E09"/>
    <w:rsid w:val="008D2942"/>
    <w:rsid w:val="008D4D6B"/>
    <w:rsid w:val="008D701D"/>
    <w:rsid w:val="008D79AB"/>
    <w:rsid w:val="008D7AC3"/>
    <w:rsid w:val="008E232C"/>
    <w:rsid w:val="008E655D"/>
    <w:rsid w:val="008E6919"/>
    <w:rsid w:val="008F3E5F"/>
    <w:rsid w:val="008F5E8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B52"/>
    <w:rsid w:val="00914F66"/>
    <w:rsid w:val="00914F6C"/>
    <w:rsid w:val="00915F9C"/>
    <w:rsid w:val="00916189"/>
    <w:rsid w:val="009173AA"/>
    <w:rsid w:val="00920632"/>
    <w:rsid w:val="00922DE4"/>
    <w:rsid w:val="00926BC4"/>
    <w:rsid w:val="00931E6E"/>
    <w:rsid w:val="009328F7"/>
    <w:rsid w:val="00935169"/>
    <w:rsid w:val="00940577"/>
    <w:rsid w:val="00941026"/>
    <w:rsid w:val="00941B72"/>
    <w:rsid w:val="00941E99"/>
    <w:rsid w:val="0094203B"/>
    <w:rsid w:val="00944B3D"/>
    <w:rsid w:val="00945B7E"/>
    <w:rsid w:val="00953987"/>
    <w:rsid w:val="00953F03"/>
    <w:rsid w:val="00954FEE"/>
    <w:rsid w:val="00955C54"/>
    <w:rsid w:val="00956FE2"/>
    <w:rsid w:val="0096196D"/>
    <w:rsid w:val="009668FC"/>
    <w:rsid w:val="00967E58"/>
    <w:rsid w:val="0097200A"/>
    <w:rsid w:val="00972EC0"/>
    <w:rsid w:val="0097339A"/>
    <w:rsid w:val="00975617"/>
    <w:rsid w:val="00976B62"/>
    <w:rsid w:val="00980961"/>
    <w:rsid w:val="00982C0D"/>
    <w:rsid w:val="00983B0C"/>
    <w:rsid w:val="00986D20"/>
    <w:rsid w:val="00987373"/>
    <w:rsid w:val="00991765"/>
    <w:rsid w:val="00992C52"/>
    <w:rsid w:val="009972B9"/>
    <w:rsid w:val="009A02EE"/>
    <w:rsid w:val="009A0397"/>
    <w:rsid w:val="009A13FC"/>
    <w:rsid w:val="009A2537"/>
    <w:rsid w:val="009A2972"/>
    <w:rsid w:val="009A3FD2"/>
    <w:rsid w:val="009A50AC"/>
    <w:rsid w:val="009A5B4A"/>
    <w:rsid w:val="009A65BF"/>
    <w:rsid w:val="009A7FE6"/>
    <w:rsid w:val="009B27D0"/>
    <w:rsid w:val="009B2E07"/>
    <w:rsid w:val="009B411B"/>
    <w:rsid w:val="009B48AF"/>
    <w:rsid w:val="009B56DA"/>
    <w:rsid w:val="009C4484"/>
    <w:rsid w:val="009C467A"/>
    <w:rsid w:val="009C502E"/>
    <w:rsid w:val="009C7237"/>
    <w:rsid w:val="009D2133"/>
    <w:rsid w:val="009D2E85"/>
    <w:rsid w:val="009D7184"/>
    <w:rsid w:val="009E3FFB"/>
    <w:rsid w:val="009E6519"/>
    <w:rsid w:val="009E78CF"/>
    <w:rsid w:val="009F02D7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47DD"/>
    <w:rsid w:val="00A06E24"/>
    <w:rsid w:val="00A112BC"/>
    <w:rsid w:val="00A1252C"/>
    <w:rsid w:val="00A12A5E"/>
    <w:rsid w:val="00A131FE"/>
    <w:rsid w:val="00A1465F"/>
    <w:rsid w:val="00A15EB3"/>
    <w:rsid w:val="00A2059A"/>
    <w:rsid w:val="00A23914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4745"/>
    <w:rsid w:val="00A46B7A"/>
    <w:rsid w:val="00A475A2"/>
    <w:rsid w:val="00A50155"/>
    <w:rsid w:val="00A51BA8"/>
    <w:rsid w:val="00A55B5A"/>
    <w:rsid w:val="00A5787F"/>
    <w:rsid w:val="00A57DE7"/>
    <w:rsid w:val="00A607A6"/>
    <w:rsid w:val="00A677A3"/>
    <w:rsid w:val="00A67B91"/>
    <w:rsid w:val="00A701DE"/>
    <w:rsid w:val="00A712EE"/>
    <w:rsid w:val="00A75C8E"/>
    <w:rsid w:val="00A772BA"/>
    <w:rsid w:val="00A81EE9"/>
    <w:rsid w:val="00A82CE4"/>
    <w:rsid w:val="00A83DE1"/>
    <w:rsid w:val="00A865A0"/>
    <w:rsid w:val="00A87DCD"/>
    <w:rsid w:val="00A913A9"/>
    <w:rsid w:val="00A92E41"/>
    <w:rsid w:val="00A94854"/>
    <w:rsid w:val="00AA30A1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0ED6"/>
    <w:rsid w:val="00AD4938"/>
    <w:rsid w:val="00AD669A"/>
    <w:rsid w:val="00AD6E9F"/>
    <w:rsid w:val="00AD7976"/>
    <w:rsid w:val="00AE05C3"/>
    <w:rsid w:val="00AE2D69"/>
    <w:rsid w:val="00AE319E"/>
    <w:rsid w:val="00AF15D7"/>
    <w:rsid w:val="00AF388E"/>
    <w:rsid w:val="00AF3CDB"/>
    <w:rsid w:val="00AF4F59"/>
    <w:rsid w:val="00AF55C1"/>
    <w:rsid w:val="00AF7A99"/>
    <w:rsid w:val="00B00A8D"/>
    <w:rsid w:val="00B01031"/>
    <w:rsid w:val="00B0390D"/>
    <w:rsid w:val="00B045CD"/>
    <w:rsid w:val="00B0680A"/>
    <w:rsid w:val="00B135D1"/>
    <w:rsid w:val="00B13631"/>
    <w:rsid w:val="00B13C52"/>
    <w:rsid w:val="00B159D2"/>
    <w:rsid w:val="00B17D6F"/>
    <w:rsid w:val="00B20485"/>
    <w:rsid w:val="00B205FF"/>
    <w:rsid w:val="00B2124E"/>
    <w:rsid w:val="00B23C3C"/>
    <w:rsid w:val="00B24011"/>
    <w:rsid w:val="00B27007"/>
    <w:rsid w:val="00B3077A"/>
    <w:rsid w:val="00B35EBD"/>
    <w:rsid w:val="00B405D1"/>
    <w:rsid w:val="00B411D9"/>
    <w:rsid w:val="00B43DD8"/>
    <w:rsid w:val="00B45D7A"/>
    <w:rsid w:val="00B51EF4"/>
    <w:rsid w:val="00B52292"/>
    <w:rsid w:val="00B522C6"/>
    <w:rsid w:val="00B54ACA"/>
    <w:rsid w:val="00B5628A"/>
    <w:rsid w:val="00B563E1"/>
    <w:rsid w:val="00B572F5"/>
    <w:rsid w:val="00B574ED"/>
    <w:rsid w:val="00B608BB"/>
    <w:rsid w:val="00B63C99"/>
    <w:rsid w:val="00B65423"/>
    <w:rsid w:val="00B67019"/>
    <w:rsid w:val="00B7350C"/>
    <w:rsid w:val="00B739FF"/>
    <w:rsid w:val="00B74138"/>
    <w:rsid w:val="00B77EAB"/>
    <w:rsid w:val="00B77FB4"/>
    <w:rsid w:val="00B80140"/>
    <w:rsid w:val="00B80DFF"/>
    <w:rsid w:val="00B84996"/>
    <w:rsid w:val="00B84EDA"/>
    <w:rsid w:val="00B87996"/>
    <w:rsid w:val="00B90B39"/>
    <w:rsid w:val="00B91F5E"/>
    <w:rsid w:val="00B926B1"/>
    <w:rsid w:val="00B92726"/>
    <w:rsid w:val="00B93976"/>
    <w:rsid w:val="00B957DF"/>
    <w:rsid w:val="00B96795"/>
    <w:rsid w:val="00BA18C7"/>
    <w:rsid w:val="00BA1D20"/>
    <w:rsid w:val="00BA44B1"/>
    <w:rsid w:val="00BA6799"/>
    <w:rsid w:val="00BB374E"/>
    <w:rsid w:val="00BB5EF2"/>
    <w:rsid w:val="00BB5F29"/>
    <w:rsid w:val="00BC23FB"/>
    <w:rsid w:val="00BC2F74"/>
    <w:rsid w:val="00BC330B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2BE9"/>
    <w:rsid w:val="00BE5608"/>
    <w:rsid w:val="00BF0211"/>
    <w:rsid w:val="00BF0C57"/>
    <w:rsid w:val="00BF0EFF"/>
    <w:rsid w:val="00BF61F2"/>
    <w:rsid w:val="00BF68E2"/>
    <w:rsid w:val="00C00B8A"/>
    <w:rsid w:val="00C021FB"/>
    <w:rsid w:val="00C0454D"/>
    <w:rsid w:val="00C07070"/>
    <w:rsid w:val="00C0727C"/>
    <w:rsid w:val="00C074CD"/>
    <w:rsid w:val="00C10019"/>
    <w:rsid w:val="00C1227E"/>
    <w:rsid w:val="00C1388C"/>
    <w:rsid w:val="00C15586"/>
    <w:rsid w:val="00C16FE3"/>
    <w:rsid w:val="00C179E7"/>
    <w:rsid w:val="00C20B5C"/>
    <w:rsid w:val="00C2241C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2E1A"/>
    <w:rsid w:val="00C44846"/>
    <w:rsid w:val="00C44AE4"/>
    <w:rsid w:val="00C606AA"/>
    <w:rsid w:val="00C6233E"/>
    <w:rsid w:val="00C630D0"/>
    <w:rsid w:val="00C6323A"/>
    <w:rsid w:val="00C6641D"/>
    <w:rsid w:val="00C66A5B"/>
    <w:rsid w:val="00C72332"/>
    <w:rsid w:val="00C7582F"/>
    <w:rsid w:val="00C76452"/>
    <w:rsid w:val="00C7685C"/>
    <w:rsid w:val="00C76C5A"/>
    <w:rsid w:val="00C80969"/>
    <w:rsid w:val="00C91D9B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D21"/>
    <w:rsid w:val="00CA6A2C"/>
    <w:rsid w:val="00CA71D5"/>
    <w:rsid w:val="00CB1429"/>
    <w:rsid w:val="00CB27C5"/>
    <w:rsid w:val="00CB346B"/>
    <w:rsid w:val="00CB445E"/>
    <w:rsid w:val="00CB76D6"/>
    <w:rsid w:val="00CC266E"/>
    <w:rsid w:val="00CC55E4"/>
    <w:rsid w:val="00CC5DA2"/>
    <w:rsid w:val="00CC75B0"/>
    <w:rsid w:val="00CC7CCF"/>
    <w:rsid w:val="00CE0C13"/>
    <w:rsid w:val="00CE19EC"/>
    <w:rsid w:val="00CE349D"/>
    <w:rsid w:val="00CE5170"/>
    <w:rsid w:val="00CE6661"/>
    <w:rsid w:val="00CF3BDC"/>
    <w:rsid w:val="00CF423D"/>
    <w:rsid w:val="00CF4EED"/>
    <w:rsid w:val="00CF764A"/>
    <w:rsid w:val="00D004C2"/>
    <w:rsid w:val="00D006C6"/>
    <w:rsid w:val="00D024B3"/>
    <w:rsid w:val="00D03F43"/>
    <w:rsid w:val="00D0435C"/>
    <w:rsid w:val="00D045AD"/>
    <w:rsid w:val="00D07092"/>
    <w:rsid w:val="00D108DC"/>
    <w:rsid w:val="00D10D90"/>
    <w:rsid w:val="00D11252"/>
    <w:rsid w:val="00D11C70"/>
    <w:rsid w:val="00D11E86"/>
    <w:rsid w:val="00D14AC2"/>
    <w:rsid w:val="00D15AD6"/>
    <w:rsid w:val="00D20C32"/>
    <w:rsid w:val="00D2309D"/>
    <w:rsid w:val="00D26A0D"/>
    <w:rsid w:val="00D30948"/>
    <w:rsid w:val="00D36E26"/>
    <w:rsid w:val="00D37F19"/>
    <w:rsid w:val="00D40ED0"/>
    <w:rsid w:val="00D460BD"/>
    <w:rsid w:val="00D47509"/>
    <w:rsid w:val="00D503A2"/>
    <w:rsid w:val="00D5142F"/>
    <w:rsid w:val="00D5258C"/>
    <w:rsid w:val="00D52AE3"/>
    <w:rsid w:val="00D57951"/>
    <w:rsid w:val="00D61792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1DD6"/>
    <w:rsid w:val="00D83398"/>
    <w:rsid w:val="00D839F4"/>
    <w:rsid w:val="00D85CAB"/>
    <w:rsid w:val="00D8621B"/>
    <w:rsid w:val="00D92CE8"/>
    <w:rsid w:val="00D93265"/>
    <w:rsid w:val="00D937C0"/>
    <w:rsid w:val="00D94036"/>
    <w:rsid w:val="00D94975"/>
    <w:rsid w:val="00D952BC"/>
    <w:rsid w:val="00D95658"/>
    <w:rsid w:val="00D958D6"/>
    <w:rsid w:val="00D961B9"/>
    <w:rsid w:val="00D96913"/>
    <w:rsid w:val="00D96AF7"/>
    <w:rsid w:val="00D971DB"/>
    <w:rsid w:val="00DA10E0"/>
    <w:rsid w:val="00DA14F0"/>
    <w:rsid w:val="00DA2BA1"/>
    <w:rsid w:val="00DA2F6A"/>
    <w:rsid w:val="00DB4B65"/>
    <w:rsid w:val="00DB5752"/>
    <w:rsid w:val="00DB635A"/>
    <w:rsid w:val="00DB764D"/>
    <w:rsid w:val="00DB7FC0"/>
    <w:rsid w:val="00DC029A"/>
    <w:rsid w:val="00DC0384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E65CC"/>
    <w:rsid w:val="00DF1C26"/>
    <w:rsid w:val="00DF2BB2"/>
    <w:rsid w:val="00DF6D1C"/>
    <w:rsid w:val="00E03208"/>
    <w:rsid w:val="00E0605A"/>
    <w:rsid w:val="00E0614D"/>
    <w:rsid w:val="00E06B24"/>
    <w:rsid w:val="00E10161"/>
    <w:rsid w:val="00E11B96"/>
    <w:rsid w:val="00E125A7"/>
    <w:rsid w:val="00E14FDD"/>
    <w:rsid w:val="00E15F3E"/>
    <w:rsid w:val="00E22CFC"/>
    <w:rsid w:val="00E257F1"/>
    <w:rsid w:val="00E25C36"/>
    <w:rsid w:val="00E25F9D"/>
    <w:rsid w:val="00E309DD"/>
    <w:rsid w:val="00E30C66"/>
    <w:rsid w:val="00E36CDA"/>
    <w:rsid w:val="00E37D4D"/>
    <w:rsid w:val="00E40DF2"/>
    <w:rsid w:val="00E44281"/>
    <w:rsid w:val="00E45485"/>
    <w:rsid w:val="00E45546"/>
    <w:rsid w:val="00E45923"/>
    <w:rsid w:val="00E45A19"/>
    <w:rsid w:val="00E469A4"/>
    <w:rsid w:val="00E47467"/>
    <w:rsid w:val="00E51158"/>
    <w:rsid w:val="00E5274D"/>
    <w:rsid w:val="00E566F3"/>
    <w:rsid w:val="00E57F56"/>
    <w:rsid w:val="00E604D9"/>
    <w:rsid w:val="00E617F6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7DC6"/>
    <w:rsid w:val="00E905C2"/>
    <w:rsid w:val="00E91069"/>
    <w:rsid w:val="00E91DC2"/>
    <w:rsid w:val="00E92858"/>
    <w:rsid w:val="00E954C8"/>
    <w:rsid w:val="00E96495"/>
    <w:rsid w:val="00EA594D"/>
    <w:rsid w:val="00EA649C"/>
    <w:rsid w:val="00EA6518"/>
    <w:rsid w:val="00EB02CD"/>
    <w:rsid w:val="00EB02EC"/>
    <w:rsid w:val="00EB2ED1"/>
    <w:rsid w:val="00EB3D95"/>
    <w:rsid w:val="00EB55F0"/>
    <w:rsid w:val="00EB69C3"/>
    <w:rsid w:val="00EC03FF"/>
    <w:rsid w:val="00EC103E"/>
    <w:rsid w:val="00EC2FBB"/>
    <w:rsid w:val="00EC3300"/>
    <w:rsid w:val="00ED0DC1"/>
    <w:rsid w:val="00ED31A4"/>
    <w:rsid w:val="00ED36DB"/>
    <w:rsid w:val="00ED4632"/>
    <w:rsid w:val="00EE1637"/>
    <w:rsid w:val="00EE26F3"/>
    <w:rsid w:val="00EE5BF0"/>
    <w:rsid w:val="00EE6A28"/>
    <w:rsid w:val="00EE77B0"/>
    <w:rsid w:val="00EE792F"/>
    <w:rsid w:val="00EF5724"/>
    <w:rsid w:val="00EF58BC"/>
    <w:rsid w:val="00EF606B"/>
    <w:rsid w:val="00F00BCD"/>
    <w:rsid w:val="00F00CA5"/>
    <w:rsid w:val="00F0526E"/>
    <w:rsid w:val="00F11429"/>
    <w:rsid w:val="00F1196B"/>
    <w:rsid w:val="00F11FE7"/>
    <w:rsid w:val="00F14130"/>
    <w:rsid w:val="00F1487E"/>
    <w:rsid w:val="00F1559E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43DEB"/>
    <w:rsid w:val="00F44795"/>
    <w:rsid w:val="00F44EC6"/>
    <w:rsid w:val="00F458EF"/>
    <w:rsid w:val="00F46622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3F73"/>
    <w:rsid w:val="00F74755"/>
    <w:rsid w:val="00F74CE3"/>
    <w:rsid w:val="00F74EA2"/>
    <w:rsid w:val="00F75262"/>
    <w:rsid w:val="00F75A41"/>
    <w:rsid w:val="00F80181"/>
    <w:rsid w:val="00F81964"/>
    <w:rsid w:val="00F86B41"/>
    <w:rsid w:val="00F93E8F"/>
    <w:rsid w:val="00F94E39"/>
    <w:rsid w:val="00FA1508"/>
    <w:rsid w:val="00FA3A3D"/>
    <w:rsid w:val="00FA4332"/>
    <w:rsid w:val="00FB118E"/>
    <w:rsid w:val="00FB1DA7"/>
    <w:rsid w:val="00FB1F62"/>
    <w:rsid w:val="00FB1FC1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523"/>
    <w:rsid w:val="00FE08D0"/>
    <w:rsid w:val="00FE1BC7"/>
    <w:rsid w:val="00FE33F1"/>
    <w:rsid w:val="00FE3CA7"/>
    <w:rsid w:val="00FE5C68"/>
    <w:rsid w:val="00FE64DF"/>
    <w:rsid w:val="00FE7E98"/>
    <w:rsid w:val="00FF1028"/>
    <w:rsid w:val="00FF1C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ECC"/>
    <w:rPr>
      <w:rFonts w:ascii="Calibri" w:eastAsia="Calibri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1559CD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Theme="minorHAnsi" w:hAnsi="Arial" w:cs="Arial"/>
      <w:b/>
      <w:bCs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514ECC"/>
    <w:rPr>
      <w:rFonts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514ECC"/>
    <w:rPr>
      <w:rFonts w:ascii="Calibri" w:eastAsia="Calibri" w:hAnsi="Calibri" w:cs="Times New Roman"/>
      <w:sz w:val="20"/>
      <w:szCs w:val="20"/>
    </w:rPr>
  </w:style>
  <w:style w:type="paragraph" w:styleId="a5">
    <w:name w:val="No Spacing"/>
    <w:uiPriority w:val="99"/>
    <w:qFormat/>
    <w:rsid w:val="00514ECC"/>
    <w:pPr>
      <w:spacing w:after="0" w:line="240" w:lineRule="auto"/>
    </w:pPr>
    <w:rPr>
      <w:rFonts w:ascii="Calibri" w:eastAsia="Calibri" w:hAnsi="Calibri" w:cs="Calibri"/>
    </w:rPr>
  </w:style>
  <w:style w:type="paragraph" w:styleId="a6">
    <w:name w:val="List Paragraph"/>
    <w:basedOn w:val="a"/>
    <w:uiPriority w:val="34"/>
    <w:qFormat/>
    <w:rsid w:val="00514ECC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514EC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514EC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semiHidden/>
    <w:unhideWhenUsed/>
    <w:rsid w:val="00514ECC"/>
    <w:rPr>
      <w:vertAlign w:val="superscript"/>
    </w:rPr>
  </w:style>
  <w:style w:type="character" w:customStyle="1" w:styleId="bt1br">
    <w:name w:val="bt1br"/>
    <w:uiPriority w:val="99"/>
    <w:rsid w:val="00514ECC"/>
    <w:rPr>
      <w:rFonts w:ascii="Times New Roman" w:hAnsi="Times New Roman" w:cs="Times New Roman" w:hint="default"/>
    </w:rPr>
  </w:style>
  <w:style w:type="character" w:styleId="a8">
    <w:name w:val="Strong"/>
    <w:qFormat/>
    <w:rsid w:val="00514ECC"/>
    <w:rPr>
      <w:b/>
      <w:bCs/>
    </w:rPr>
  </w:style>
  <w:style w:type="paragraph" w:styleId="a9">
    <w:name w:val="header"/>
    <w:basedOn w:val="a"/>
    <w:link w:val="aa"/>
    <w:uiPriority w:val="99"/>
    <w:unhideWhenUsed/>
    <w:rsid w:val="003B1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B1F6B"/>
    <w:rPr>
      <w:rFonts w:ascii="Calibri" w:eastAsia="Calibri" w:hAnsi="Calibri" w:cs="Calibri"/>
    </w:rPr>
  </w:style>
  <w:style w:type="paragraph" w:styleId="ab">
    <w:name w:val="footer"/>
    <w:basedOn w:val="a"/>
    <w:link w:val="ac"/>
    <w:uiPriority w:val="99"/>
    <w:semiHidden/>
    <w:unhideWhenUsed/>
    <w:rsid w:val="003B1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3B1F6B"/>
    <w:rPr>
      <w:rFonts w:ascii="Calibri" w:eastAsia="Calibri" w:hAnsi="Calibri" w:cs="Calibri"/>
    </w:rPr>
  </w:style>
  <w:style w:type="character" w:styleId="ad">
    <w:name w:val="Hyperlink"/>
    <w:basedOn w:val="a0"/>
    <w:uiPriority w:val="99"/>
    <w:unhideWhenUsed/>
    <w:rsid w:val="008228C4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9"/>
    <w:rsid w:val="001559CD"/>
    <w:rPr>
      <w:rFonts w:ascii="Arial" w:hAnsi="Arial" w:cs="Arial"/>
      <w:b/>
      <w:bCs/>
      <w:color w:val="00008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77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3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0B2B4EACAECE63E8DF72FAA51910A577A5E018127E3BF03470ED190043194BD39311DBF3A8AEyCH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%20Arhiv.Agryz@tatar.ru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FD23A0-F245-4B3D-80F4-B5E510AC95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24</Pages>
  <Words>6037</Words>
  <Characters>34417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0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рхив</cp:lastModifiedBy>
  <cp:revision>50</cp:revision>
  <cp:lastPrinted>2012-03-05T10:31:00Z</cp:lastPrinted>
  <dcterms:created xsi:type="dcterms:W3CDTF">2012-03-21T11:29:00Z</dcterms:created>
  <dcterms:modified xsi:type="dcterms:W3CDTF">2013-11-17T06:19:00Z</dcterms:modified>
</cp:coreProperties>
</file>